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" ContentType="image/tif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FDBD58D" w14:textId="77777777" w:rsidR="00A37F83" w:rsidRPr="00BA617D" w:rsidRDefault="00533CBB" w:rsidP="006421AC">
      <w:pPr>
        <w:rPr>
          <w:rStyle w:val="fontstyle01"/>
          <w:rFonts w:ascii="Times New Roman" w:hAnsi="Times New Roman" w:cs="Times New Roman"/>
          <w:color w:val="000000" w:themeColor="text1"/>
        </w:rPr>
      </w:pPr>
      <w:r w:rsidRPr="00BA617D">
        <w:rPr>
          <w:rStyle w:val="fontstyle01"/>
          <w:rFonts w:ascii="Times New Roman" w:hAnsi="Times New Roman" w:cs="Times New Roman"/>
          <w:color w:val="000000" w:themeColor="text1"/>
        </w:rPr>
        <w:t>Supplemental Information</w:t>
      </w:r>
    </w:p>
    <w:p w14:paraId="44E5BDE1" w14:textId="77777777" w:rsidR="00BA617D" w:rsidRPr="00BD293A" w:rsidRDefault="00BA617D" w:rsidP="00BA617D">
      <w:pPr>
        <w:pStyle w:val="a3"/>
        <w:adjustRightInd w:val="0"/>
        <w:spacing w:beforeLines="0" w:before="0" w:afterLines="0" w:after="0" w:line="480" w:lineRule="auto"/>
        <w:rPr>
          <w:rStyle w:val="fontstyle01"/>
          <w:rFonts w:ascii="Times New Roman" w:hAnsi="Times New Roman" w:cs="Times New Roman"/>
          <w:b w:val="0"/>
          <w:bCs w:val="0"/>
          <w:color w:val="000000" w:themeColor="text1"/>
          <w:sz w:val="24"/>
          <w:szCs w:val="32"/>
        </w:rPr>
      </w:pPr>
      <w:bookmarkStart w:id="0" w:name="OLE_LINK245"/>
      <w:bookmarkStart w:id="1" w:name="OLE_LINK246"/>
      <w:bookmarkStart w:id="2" w:name="OLE_LINK232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A </w:t>
      </w:r>
      <w:bookmarkStart w:id="3" w:name="OLE_LINK247"/>
      <w:bookmarkStart w:id="4" w:name="OLE_LINK248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>neural circuit</w:t>
      </w:r>
      <w:bookmarkEnd w:id="3"/>
      <w:bookmarkEnd w:id="4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 from the </w:t>
      </w:r>
      <w:bookmarkStart w:id="5" w:name="OLE_LINK273"/>
      <w:bookmarkStart w:id="6" w:name="OLE_LINK274"/>
      <w:bookmarkStart w:id="7" w:name="OLE_LINK46"/>
      <w:bookmarkStart w:id="8" w:name="OLE_LINK47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>paraventricular thalamus</w:t>
      </w:r>
      <w:bookmarkEnd w:id="5"/>
      <w:bookmarkEnd w:id="6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 to the bed nucleus of the stria terminalis</w:t>
      </w:r>
      <w:bookmarkEnd w:id="7"/>
      <w:bookmarkEnd w:id="8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 for the regulation </w:t>
      </w:r>
      <w:bookmarkStart w:id="9" w:name="OLE_LINK147"/>
      <w:bookmarkStart w:id="10" w:name="OLE_LINK148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of </w:t>
      </w:r>
      <w:bookmarkStart w:id="11" w:name="OLE_LINK30"/>
      <w:bookmarkStart w:id="12" w:name="OLE_LINK142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>states of consciousness</w:t>
      </w:r>
      <w:bookmarkEnd w:id="9"/>
      <w:bookmarkEnd w:id="10"/>
      <w:bookmarkEnd w:id="11"/>
      <w:bookmarkEnd w:id="12"/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 xml:space="preserve"> during </w:t>
      </w:r>
      <w:r w:rsidRPr="00BD293A">
        <w:rPr>
          <w:rStyle w:val="fontstyle01"/>
          <w:rFonts w:ascii="Times New Roman" w:eastAsiaTheme="minorEastAsia" w:hAnsi="Times New Roman" w:cs="Times New Roman"/>
          <w:color w:val="000000" w:themeColor="text1"/>
          <w:sz w:val="24"/>
          <w:szCs w:val="32"/>
        </w:rPr>
        <w:t>s</w:t>
      </w:r>
      <w:r w:rsidRPr="00BD293A">
        <w:rPr>
          <w:rStyle w:val="fontstyle01"/>
          <w:rFonts w:ascii="Times New Roman" w:hAnsi="Times New Roman" w:cs="Times New Roman"/>
          <w:color w:val="000000" w:themeColor="text1"/>
          <w:sz w:val="24"/>
          <w:szCs w:val="32"/>
        </w:rPr>
        <w:t>evoflurane anesthesia in mice</w:t>
      </w:r>
    </w:p>
    <w:bookmarkEnd w:id="0"/>
    <w:bookmarkEnd w:id="1"/>
    <w:bookmarkEnd w:id="2"/>
    <w:p w14:paraId="22862588" w14:textId="77777777" w:rsidR="00421E82" w:rsidRPr="00C21AC2" w:rsidRDefault="00421E82" w:rsidP="00E20FEA">
      <w:pPr>
        <w:spacing w:beforeLines="50" w:before="156" w:afterLines="50" w:after="156"/>
        <w:rPr>
          <w:rFonts w:ascii="Times New Roman" w:eastAsia="Times New Roman" w:hAnsi="Times New Roman" w:cs="Times New Roman"/>
          <w:snapToGrid w:val="0"/>
          <w:color w:val="000000" w:themeColor="text1"/>
          <w:w w:val="0"/>
          <w:kern w:val="0"/>
          <w:sz w:val="0"/>
          <w:szCs w:val="0"/>
          <w:u w:color="000000"/>
          <w:shd w:val="clear" w:color="000000" w:fill="000000"/>
          <w:lang w:val="x-none" w:eastAsia="x-none" w:bidi="x-none"/>
        </w:rPr>
      </w:pPr>
    </w:p>
    <w:p w14:paraId="53911726" w14:textId="6A136B1F" w:rsidR="006421AC" w:rsidRPr="00C21AC2" w:rsidRDefault="00533CBB" w:rsidP="006421AC">
      <w:pPr>
        <w:rPr>
          <w:rStyle w:val="fontstyle01"/>
          <w:rFonts w:ascii="Times New Roman" w:hAnsi="Times New Roman" w:cs="Times New Roman"/>
          <w:color w:val="000000" w:themeColor="text1"/>
          <w:sz w:val="24"/>
          <w:lang w:val="x-none"/>
        </w:rPr>
      </w:pPr>
      <w:bookmarkStart w:id="13" w:name="OLE_LINK249"/>
      <w:bookmarkStart w:id="14" w:name="OLE_LINK250"/>
      <w:r w:rsidRPr="00C21AC2">
        <w:rPr>
          <w:rStyle w:val="fontstyle01"/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 wp14:anchorId="7337DDE7" wp14:editId="4148D7C3">
            <wp:extent cx="5274000" cy="1763822"/>
            <wp:effectExtent l="0" t="0" r="3175" b="8255"/>
            <wp:docPr id="2" name="图片 2" descr="C:\Users\ljy\Desktop\2021-PVT-修\9-16-修改稿\10-11\Figure\Figure S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 descr="C:\Users\ljy\Desktop\2021-PVT-修\9-16-修改稿\10-11\Figure\Figure S2.tif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000" cy="1763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5C4AF3" w14:textId="6EAE6079" w:rsidR="006050C0" w:rsidRPr="00C21AC2" w:rsidRDefault="00EC0CBE" w:rsidP="00C21AC2">
      <w:pPr>
        <w:spacing w:beforeLines="100" w:before="312" w:afterLines="100" w:after="312" w:line="48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Figure S1</w:t>
      </w:r>
      <w:r w:rsidR="00533CBB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.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(A) Representative images of </w:t>
      </w:r>
      <w:bookmarkStart w:id="15" w:name="OLE_LINK3"/>
      <w:bookmarkStart w:id="16" w:name="OLE_LINK4"/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c-Fos immunofluorescence in the paraventricular thalamus between the awake and sevoflurane anesthesia 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groups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n female mice. Left:</w:t>
      </w:r>
      <w:r w:rsidR="00533CBB" w:rsidRPr="00C21AC2">
        <w:rPr>
          <w:rFonts w:ascii="Times New Roman" w:hAnsi="Times New Roman" w:cs="Times New Roman"/>
          <w:color w:val="000000" w:themeColor="text1"/>
        </w:rPr>
        <w:t xml:space="preserve">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representative brain sections stained with c-Fos (green); scale bar, 200 μm. Right: magnified images; scale bar, 100 μm. D3V,</w:t>
      </w:r>
      <w:r w:rsidR="00533CBB" w:rsidRPr="00C21AC2">
        <w:rPr>
          <w:rFonts w:ascii="Times New Roman" w:hAnsi="Times New Roman" w:cs="Times New Roman"/>
          <w:color w:val="000000" w:themeColor="text1"/>
        </w:rPr>
        <w:t xml:space="preserve">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dorsal 3rd ventricle. </w:t>
      </w:r>
      <w:bookmarkEnd w:id="15"/>
      <w:bookmarkEnd w:id="16"/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(B) Quantitative analysis of the intensity of c-Fos in the paraventricular thalamus.</w:t>
      </w:r>
      <w:bookmarkStart w:id="17" w:name="OLE_LINK14"/>
      <w:bookmarkStart w:id="18" w:name="OLE_LINK15"/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(Data are shown as the mean ± SD; ***</w:t>
      </w:r>
      <w:r w:rsidR="00533CBB"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01, n = 4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</w:t>
      </w:r>
      <w:bookmarkEnd w:id="17"/>
      <w:bookmarkEnd w:id="18"/>
    </w:p>
    <w:p w14:paraId="58C464B9" w14:textId="7E19C4F2" w:rsidR="00E3788C" w:rsidRPr="00C21AC2" w:rsidRDefault="00533CBB" w:rsidP="006050C0">
      <w:pPr>
        <w:spacing w:beforeLines="50" w:before="156" w:afterLines="50" w:after="156"/>
        <w:rPr>
          <w:rFonts w:ascii="Times New Roman" w:hAnsi="Times New Roman" w:cs="Times New Roman"/>
          <w:color w:val="000000" w:themeColor="text1"/>
        </w:rPr>
      </w:pPr>
      <w:r w:rsidRPr="00C21AC2">
        <w:rPr>
          <w:rFonts w:ascii="Times New Roman" w:hAnsi="Times New Roman" w:cs="Times New Roman"/>
          <w:color w:val="000000" w:themeColor="text1"/>
        </w:rPr>
        <w:object w:dxaOrig="8316" w:dyaOrig="5307" w14:anchorId="6FB5C4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64.9pt" o:ole="">
            <v:imagedata r:id="rId7" o:title=""/>
          </v:shape>
          <o:OLEObject Type="Embed" ProgID="Visio.Drawing.15" ShapeID="_x0000_i1025" DrawAspect="Content" ObjectID="_1709318998" r:id="rId8"/>
        </w:object>
      </w:r>
    </w:p>
    <w:p w14:paraId="10FDBD10" w14:textId="55E1CB8A" w:rsidR="00E3788C" w:rsidRPr="00C21AC2" w:rsidRDefault="00533CBB" w:rsidP="00C21AC2">
      <w:pPr>
        <w:spacing w:beforeLines="100" w:before="312" w:afterLines="100" w:after="312" w:line="48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C21AC2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Figure S</w:t>
      </w:r>
      <w:r w:rsidR="00EC0CBE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2</w:t>
      </w:r>
      <w:r w:rsidRPr="00C21AC2">
        <w:rPr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. 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(A-B)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T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ime to induction (A) and emergence (B) times with exposure to 2.4% sevoﬂurane (1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MAC) for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 30 min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fter 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pretreatment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with saline or CNO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for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male mice in 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the control group (AAV-CaMKIIa-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mCherry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 and the hM4D group (AAV-CaMKIIa-hM4D-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mCherry</w:t>
      </w:r>
      <w:r w:rsidR="00CB26E3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(Data are shown as 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the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mean ± SD; *</w:t>
      </w:r>
      <w:r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5, ***</w:t>
      </w:r>
      <w:r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01, ****</w:t>
      </w:r>
      <w:r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001, n = 12 in each group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 (C-D) Dose–response curves of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he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loss of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righting reﬂex (C)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 and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ecovery of righting reflex (D)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for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male mice in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the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inhibition and control </w:t>
      </w:r>
      <w:r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groups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14:paraId="0656B853" w14:textId="71362E4D" w:rsidR="00156B5D" w:rsidRPr="00C21AC2" w:rsidRDefault="00533CBB" w:rsidP="006421AC">
      <w:pPr>
        <w:rPr>
          <w:rStyle w:val="fontstyle01"/>
          <w:rFonts w:ascii="Times New Roman" w:hAnsi="Times New Roman" w:cs="Times New Roman"/>
          <w:color w:val="000000" w:themeColor="text1"/>
          <w:sz w:val="24"/>
        </w:rPr>
      </w:pPr>
      <w:r w:rsidRPr="00C21AC2">
        <w:rPr>
          <w:rStyle w:val="fontstyle01"/>
          <w:rFonts w:ascii="Times New Roman" w:hAnsi="Times New Roman" w:cs="Times New Roman"/>
          <w:noProof/>
          <w:color w:val="000000" w:themeColor="text1"/>
          <w:sz w:val="24"/>
        </w:rPr>
        <w:lastRenderedPageBreak/>
        <w:drawing>
          <wp:inline distT="0" distB="0" distL="0" distR="0" wp14:anchorId="228A1C99" wp14:editId="2777DB5F">
            <wp:extent cx="5274000" cy="3463271"/>
            <wp:effectExtent l="0" t="0" r="3175" b="4445"/>
            <wp:docPr id="3" name="图片 3" descr="C:\Users\ljy\Desktop\2021-PVT-修\9-16-修改稿\9-30\Figure\Figure S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C:\Users\ljy\Desktop\2021-PVT-修\9-16-修改稿\9-30\Figure\Figure S3.t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000" cy="346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B3922" w14:textId="09858E1F" w:rsidR="00393EBD" w:rsidRDefault="00D57845" w:rsidP="00D7236D">
      <w:pPr>
        <w:spacing w:beforeLines="50" w:before="156" w:afterLines="50" w:after="156" w:line="48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C21AC2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Figure S</w:t>
      </w:r>
      <w:r w:rsidR="00EC0CBE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3</w:t>
      </w:r>
      <w:r w:rsidRPr="00C21AC2">
        <w:rPr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.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(A-B) 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T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ime to induction (A) and emergence (B) times with exposure to 2.4% sevoﬂurane (1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MAC) for 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30 min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after 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pretreatment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with saline or CNO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for female mice in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the control group (AAV-CaMKIIa-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mCherry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 and the hM4D group (AAV-CaMKIIa-hM4D-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mCherry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). (Data are shown as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 the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mean ± SD; *</w:t>
      </w:r>
      <w:bookmarkStart w:id="19" w:name="OLE_LINK267"/>
      <w:r w:rsidR="00533CBB"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>P</w:t>
      </w:r>
      <w:bookmarkEnd w:id="19"/>
      <w:r w:rsidR="00533CBB"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5, ***</w:t>
      </w:r>
      <w:r w:rsidR="00533CBB"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01, ****</w:t>
      </w:r>
      <w:r w:rsidR="00533CBB" w:rsidRPr="00C21AC2">
        <w:rPr>
          <w:rFonts w:ascii="Times New Roman" w:hAnsi="Times New Roman" w:cs="Times New Roman"/>
          <w:i/>
          <w:iCs/>
          <w:color w:val="000000" w:themeColor="text1"/>
          <w:sz w:val="20"/>
          <w:szCs w:val="20"/>
        </w:rPr>
        <w:t xml:space="preserve">P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&lt; 0.0001, n = 12 in each group</w:t>
      </w:r>
      <w:r w:rsidR="00C47591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) (C-D) Dose–response curves of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loss of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righting reﬂex (C)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 and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ecovery of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he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ighting reflex (D) </w:t>
      </w:r>
      <w:r w:rsidR="00F46960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for female mice in 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the 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PVT inhibition and control </w:t>
      </w:r>
      <w:r w:rsidR="00533CBB" w:rsidRPr="00C21AC2">
        <w:rPr>
          <w:rFonts w:ascii="Times New Roman" w:eastAsia="等线" w:hAnsi="Times New Roman" w:cs="Times New Roman"/>
          <w:color w:val="000000" w:themeColor="text1"/>
          <w:sz w:val="20"/>
          <w:szCs w:val="20"/>
        </w:rPr>
        <w:t>groups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14:paraId="024A7C62" w14:textId="77777777" w:rsidR="00EC0CBE" w:rsidRPr="00C21AC2" w:rsidRDefault="00EC0CBE" w:rsidP="00EC0CBE">
      <w:pPr>
        <w:spacing w:beforeLines="50" w:before="156" w:afterLines="50" w:after="156"/>
        <w:rPr>
          <w:rStyle w:val="fontstyle01"/>
          <w:rFonts w:ascii="Times New Roman" w:hAnsi="Times New Roman" w:cs="Times New Roman"/>
          <w:color w:val="000000" w:themeColor="text1"/>
        </w:rPr>
      </w:pPr>
      <w:r w:rsidRPr="00C21AC2">
        <w:rPr>
          <w:rStyle w:val="fontstyle01"/>
          <w:rFonts w:ascii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51381566" wp14:editId="6F99C756">
            <wp:extent cx="5274310" cy="2936085"/>
            <wp:effectExtent l="0" t="0" r="2540" b="0"/>
            <wp:docPr id="1" name="图片 1" descr="C:\Users\ljy\Desktop\Figure-PVT\Figure-S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ljy\Desktop\Figure-PVT\Figure-S1.tif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264F5" w14:textId="07B48BCB" w:rsidR="00EC0CBE" w:rsidRPr="00C21AC2" w:rsidRDefault="00EC0CBE" w:rsidP="00EC0CBE">
      <w:pPr>
        <w:spacing w:beforeLines="100" w:before="312" w:afterLines="100" w:after="312" w:line="48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Figure S</w:t>
      </w:r>
      <w:r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4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.</w:t>
      </w:r>
      <w:r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 Whole-brain mapping of direct outputs from vglut2+ neurons of </w:t>
      </w:r>
      <w:r w:rsidRPr="00C21AC2">
        <w:rPr>
          <w:rStyle w:val="fontstyle21"/>
          <w:rFonts w:ascii="Times New Roman" w:eastAsia="等线" w:hAnsi="Times New Roman" w:cs="Times New Roman"/>
          <w:b/>
          <w:color w:val="000000" w:themeColor="text1"/>
          <w:sz w:val="20"/>
          <w:szCs w:val="20"/>
        </w:rPr>
        <w:t xml:space="preserve">the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paraventricular thalamus. </w:t>
      </w:r>
      <w:r w:rsidRPr="00C21AC2">
        <w:rPr>
          <w:rStyle w:val="fontstyle01"/>
          <w:rFonts w:ascii="Times New Roman" w:hAnsi="Times New Roman" w:cs="Times New Roman"/>
          <w:color w:val="000000" w:themeColor="text1"/>
          <w:sz w:val="20"/>
          <w:szCs w:val="20"/>
        </w:rPr>
        <w:t>Exa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mple of projections at eight coronal levels from vglut2+ neuron populations of 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the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>paraventricular thalamus. Scale bars: 1 mm. Cg, cingulate cortex;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CPu, caudate putamen;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 NAcC,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>nucleus accumbens core; NA</w:t>
      </w:r>
      <w:r w:rsidRPr="00C21AC2">
        <w:rPr>
          <w:rStyle w:val="fontstyle01"/>
          <w:rFonts w:ascii="Times New Roman" w:hAnsi="Times New Roman" w:cs="Times New Roman"/>
          <w:color w:val="000000" w:themeColor="text1"/>
          <w:sz w:val="20"/>
          <w:szCs w:val="20"/>
        </w:rPr>
        <w:t>csh,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C21AC2">
        <w:rPr>
          <w:rStyle w:val="fontstyle01"/>
          <w:rFonts w:ascii="Times New Roman" w:hAnsi="Times New Roman" w:cs="Times New Roman"/>
          <w:color w:val="000000" w:themeColor="text1"/>
          <w:sz w:val="20"/>
          <w:szCs w:val="20"/>
        </w:rPr>
        <w:t>nucleus accumbens shell;</w:t>
      </w:r>
      <w:r w:rsidRPr="00C21AC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BNST, bed nucleus of the stria terminalis; PVT, paraventricular thalamus; Rt, reticular thalamic nucleus; CEM, central amygdaloid nucleus, medial division; BLP, basolateral amygdaloid nucleus, posterior part; Fr, fasciculus retroflexus; ATg, anterior tegmental nucleus; MnR, median raphe nucleus.</w:t>
      </w:r>
    </w:p>
    <w:p w14:paraId="0A5537CD" w14:textId="77777777" w:rsidR="00EC0CBE" w:rsidRPr="00EC0CBE" w:rsidRDefault="00EC0CBE" w:rsidP="00D7236D">
      <w:pPr>
        <w:spacing w:beforeLines="50" w:before="156" w:afterLines="50" w:after="156" w:line="480" w:lineRule="auto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AC2" w:rsidRPr="00C21AC2" w14:paraId="0861363A" w14:textId="77777777" w:rsidTr="002E6A52">
        <w:tc>
          <w:tcPr>
            <w:tcW w:w="2074" w:type="dxa"/>
            <w:vMerge w:val="restart"/>
            <w:tcBorders>
              <w:top w:val="single" w:sz="8" w:space="0" w:color="auto"/>
              <w:bottom w:val="nil"/>
            </w:tcBorders>
            <w:vAlign w:val="center"/>
          </w:tcPr>
          <w:p w14:paraId="3131B65D" w14:textId="77777777" w:rsidR="00E3788C" w:rsidRPr="00C21AC2" w:rsidRDefault="00E3788C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222" w:type="dxa"/>
            <w:gridSpan w:val="3"/>
            <w:tcBorders>
              <w:top w:val="single" w:sz="8" w:space="0" w:color="auto"/>
              <w:bottom w:val="nil"/>
            </w:tcBorders>
            <w:vAlign w:val="center"/>
          </w:tcPr>
          <w:p w14:paraId="5B2DD56A" w14:textId="20E223FB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</w:rPr>
              <w:t>Chemogenetic inhibition of paraventricular thalamus glutamatergic neurons in both male and female mice</w:t>
            </w:r>
          </w:p>
        </w:tc>
      </w:tr>
      <w:tr w:rsidR="00C21AC2" w:rsidRPr="00C21AC2" w14:paraId="60EE4157" w14:textId="77777777" w:rsidTr="004A082D">
        <w:tc>
          <w:tcPr>
            <w:tcW w:w="2074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14:paraId="146A0612" w14:textId="77777777" w:rsidR="00E3788C" w:rsidRPr="00C21AC2" w:rsidRDefault="00E3788C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4277A074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</w:rPr>
              <w:t>mCherry-CNO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025359A9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</w:rPr>
              <w:t>hM4D-saline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52A361DD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</w:rPr>
              <w:t>hM4D-CNO</w:t>
            </w:r>
          </w:p>
        </w:tc>
      </w:tr>
      <w:tr w:rsidR="00C21AC2" w:rsidRPr="00C21AC2" w14:paraId="50A583BC" w14:textId="77777777" w:rsidTr="004A082D"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2F4D8039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L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, %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4B3CC779" w14:textId="10BE51D4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9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75BD52B5" w14:textId="298E6D3E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3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7B1ADD37" w14:textId="3E5DFB41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16</w:t>
            </w:r>
          </w:p>
        </w:tc>
      </w:tr>
      <w:tr w:rsidR="00C21AC2" w:rsidRPr="00C21AC2" w14:paraId="6B137130" w14:textId="77777777" w:rsidTr="004A082D">
        <w:tc>
          <w:tcPr>
            <w:tcW w:w="2074" w:type="dxa"/>
            <w:vAlign w:val="center"/>
          </w:tcPr>
          <w:p w14:paraId="78BBADC4" w14:textId="1E8B1F5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L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 </w:t>
            </w:r>
            <w:r w:rsidR="00567E79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53063CAD" w14:textId="4B939A21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6 to 1.53</w:t>
            </w:r>
          </w:p>
        </w:tc>
        <w:tc>
          <w:tcPr>
            <w:tcW w:w="2074" w:type="dxa"/>
            <w:vAlign w:val="center"/>
          </w:tcPr>
          <w:p w14:paraId="31529815" w14:textId="4D0D20A6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0 to 1.46</w:t>
            </w:r>
          </w:p>
        </w:tc>
        <w:tc>
          <w:tcPr>
            <w:tcW w:w="2074" w:type="dxa"/>
            <w:vAlign w:val="center"/>
          </w:tcPr>
          <w:p w14:paraId="48A1324C" w14:textId="139EBC39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12 to 1.20</w:t>
            </w:r>
          </w:p>
        </w:tc>
      </w:tr>
      <w:tr w:rsidR="00C21AC2" w:rsidRPr="00C21AC2" w14:paraId="05632863" w14:textId="77777777" w:rsidTr="004A082D">
        <w:tc>
          <w:tcPr>
            <w:tcW w:w="2074" w:type="dxa"/>
            <w:vAlign w:val="center"/>
          </w:tcPr>
          <w:p w14:paraId="63EA27A3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28FF72F4" w14:textId="207079C9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.87</w:t>
            </w:r>
          </w:p>
        </w:tc>
        <w:tc>
          <w:tcPr>
            <w:tcW w:w="2074" w:type="dxa"/>
            <w:vAlign w:val="center"/>
          </w:tcPr>
          <w:p w14:paraId="6AE9D334" w14:textId="735DC181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1.05</w:t>
            </w:r>
          </w:p>
        </w:tc>
        <w:tc>
          <w:tcPr>
            <w:tcW w:w="2074" w:type="dxa"/>
            <w:vAlign w:val="center"/>
          </w:tcPr>
          <w:p w14:paraId="2758668E" w14:textId="22746450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.45</w:t>
            </w:r>
          </w:p>
        </w:tc>
      </w:tr>
      <w:tr w:rsidR="00C21AC2" w:rsidRPr="00C21AC2" w14:paraId="048C57CA" w14:textId="77777777" w:rsidTr="004A082D">
        <w:tc>
          <w:tcPr>
            <w:tcW w:w="2074" w:type="dxa"/>
            <w:vAlign w:val="center"/>
          </w:tcPr>
          <w:p w14:paraId="4811066D" w14:textId="5F20615B" w:rsidR="00E3788C" w:rsidRPr="00D7236D" w:rsidRDefault="00533CBB" w:rsidP="00181E6F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 95</w:t>
            </w:r>
            <w:r w:rsidR="00181E6F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% 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I</w:t>
            </w:r>
          </w:p>
        </w:tc>
        <w:tc>
          <w:tcPr>
            <w:tcW w:w="2074" w:type="dxa"/>
            <w:vAlign w:val="center"/>
          </w:tcPr>
          <w:p w14:paraId="503060BC" w14:textId="42B5B840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.18 to 10.57</w:t>
            </w:r>
          </w:p>
        </w:tc>
        <w:tc>
          <w:tcPr>
            <w:tcW w:w="2074" w:type="dxa"/>
            <w:vAlign w:val="center"/>
          </w:tcPr>
          <w:p w14:paraId="6AFBDDAB" w14:textId="2C2856E8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.04 to 13.06</w:t>
            </w:r>
          </w:p>
        </w:tc>
        <w:tc>
          <w:tcPr>
            <w:tcW w:w="2074" w:type="dxa"/>
            <w:vAlign w:val="center"/>
          </w:tcPr>
          <w:p w14:paraId="5B73CD00" w14:textId="747D75CC" w:rsidR="00E3788C" w:rsidRPr="00D7236D" w:rsidRDefault="00533CBB" w:rsidP="00E378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.38 to 10.52</w:t>
            </w:r>
          </w:p>
        </w:tc>
      </w:tr>
      <w:tr w:rsidR="00C21AC2" w:rsidRPr="00C21AC2" w14:paraId="2F9F899E" w14:textId="77777777" w:rsidTr="004A082D">
        <w:tc>
          <w:tcPr>
            <w:tcW w:w="2074" w:type="dxa"/>
            <w:vAlign w:val="center"/>
          </w:tcPr>
          <w:p w14:paraId="17108B3F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R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, %</w:t>
            </w:r>
          </w:p>
        </w:tc>
        <w:tc>
          <w:tcPr>
            <w:tcW w:w="2074" w:type="dxa"/>
            <w:vAlign w:val="center"/>
          </w:tcPr>
          <w:p w14:paraId="70BA9F77" w14:textId="0F2B7AE4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34</w:t>
            </w:r>
          </w:p>
        </w:tc>
        <w:tc>
          <w:tcPr>
            <w:tcW w:w="2074" w:type="dxa"/>
            <w:vAlign w:val="center"/>
          </w:tcPr>
          <w:p w14:paraId="42847F2F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32</w:t>
            </w:r>
          </w:p>
        </w:tc>
        <w:tc>
          <w:tcPr>
            <w:tcW w:w="2074" w:type="dxa"/>
            <w:vAlign w:val="center"/>
          </w:tcPr>
          <w:p w14:paraId="700FF7BA" w14:textId="052CCBAF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.95</w:t>
            </w:r>
          </w:p>
        </w:tc>
      </w:tr>
      <w:tr w:rsidR="00C21AC2" w:rsidRPr="00C21AC2" w14:paraId="6C237B78" w14:textId="77777777" w:rsidTr="004A082D">
        <w:tc>
          <w:tcPr>
            <w:tcW w:w="2074" w:type="dxa"/>
            <w:vAlign w:val="center"/>
          </w:tcPr>
          <w:p w14:paraId="166F2D5F" w14:textId="5A3E0733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R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 </w:t>
            </w:r>
            <w:r w:rsidR="00567E79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422C471D" w14:textId="2EB636CF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29 to 1.40</w:t>
            </w:r>
          </w:p>
        </w:tc>
        <w:tc>
          <w:tcPr>
            <w:tcW w:w="2074" w:type="dxa"/>
            <w:vAlign w:val="center"/>
          </w:tcPr>
          <w:p w14:paraId="37B106D1" w14:textId="77F0125B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29 to 1.34</w:t>
            </w:r>
          </w:p>
        </w:tc>
        <w:tc>
          <w:tcPr>
            <w:tcW w:w="2074" w:type="dxa"/>
            <w:vAlign w:val="center"/>
          </w:tcPr>
          <w:p w14:paraId="1D5F4D41" w14:textId="1EC2B8E6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.86 to 1.03</w:t>
            </w:r>
          </w:p>
        </w:tc>
      </w:tr>
      <w:tr w:rsidR="00C21AC2" w:rsidRPr="00C21AC2" w14:paraId="11FB12BE" w14:textId="77777777" w:rsidTr="004A082D">
        <w:tc>
          <w:tcPr>
            <w:tcW w:w="2074" w:type="dxa"/>
            <w:vAlign w:val="center"/>
          </w:tcPr>
          <w:p w14:paraId="2844A807" w14:textId="77777777" w:rsidR="00E3788C" w:rsidRPr="00D7236D" w:rsidRDefault="00533CBB" w:rsidP="00D233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6CEECAB7" w14:textId="7A07F854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7.93</w:t>
            </w:r>
          </w:p>
        </w:tc>
        <w:tc>
          <w:tcPr>
            <w:tcW w:w="2074" w:type="dxa"/>
            <w:vAlign w:val="center"/>
          </w:tcPr>
          <w:p w14:paraId="1FE3B4D6" w14:textId="69E528E7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8.17</w:t>
            </w:r>
          </w:p>
        </w:tc>
        <w:tc>
          <w:tcPr>
            <w:tcW w:w="2074" w:type="dxa"/>
            <w:vAlign w:val="center"/>
          </w:tcPr>
          <w:p w14:paraId="7D9D2E03" w14:textId="16B31B5C" w:rsidR="00E3788C" w:rsidRPr="00D7236D" w:rsidRDefault="00533CBB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3.79</w:t>
            </w:r>
          </w:p>
        </w:tc>
      </w:tr>
      <w:tr w:rsidR="00C21AC2" w:rsidRPr="00C21AC2" w14:paraId="7E362748" w14:textId="77777777" w:rsidTr="002E6A52"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680ABAFE" w14:textId="55529997" w:rsidR="00E3788C" w:rsidRPr="00D7236D" w:rsidRDefault="00533CBB" w:rsidP="00181E6F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 95</w:t>
            </w:r>
            <w:r w:rsidR="00181E6F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% 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I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7EB49669" w14:textId="3A018EA9" w:rsidR="00E3788C" w:rsidRPr="00D7236D" w:rsidRDefault="003B6BDD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9.70 to -6.16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70FB28D0" w14:textId="1BE8D82E" w:rsidR="00E3788C" w:rsidRPr="00D7236D" w:rsidRDefault="00533CBB" w:rsidP="003B6BDD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9.32 to -7.02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ab/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6E599857" w14:textId="6104E06E" w:rsidR="00E3788C" w:rsidRPr="00D7236D" w:rsidRDefault="00973709" w:rsidP="00973709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5.07 to -2.51</w:t>
            </w:r>
          </w:p>
        </w:tc>
      </w:tr>
    </w:tbl>
    <w:p w14:paraId="544283E8" w14:textId="47B16DBB" w:rsidR="00421E82" w:rsidRDefault="00730EBF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lastRenderedPageBreak/>
        <w:t xml:space="preserve">Table S1. Table of best-fit values for sevoflurane dose–response curves after </w:t>
      </w:r>
      <w:r w:rsidR="00F46960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he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inhibition of paraventricular thalamus glutamatergic neurons in both male and female mice, </w:t>
      </w:r>
      <w:r w:rsidR="00F46960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related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>to Figure 2F-G (n=20 for each</w:t>
      </w:r>
      <w:r w:rsidR="00533CBB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 group).</w:t>
      </w:r>
      <w:r w:rsidR="00533CBB" w:rsidRPr="00C21AC2">
        <w:rPr>
          <w:rStyle w:val="fontstyle01"/>
          <w:rFonts w:ascii="Times New Roman" w:hAnsi="Times New Roman" w:cs="Times New Roman"/>
          <w:b/>
          <w:color w:val="000000" w:themeColor="text1"/>
          <w:sz w:val="21"/>
        </w:rPr>
        <w:t xml:space="preserve">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nd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long with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rresponding 95% confidence intervals (CIs) for the hM4D-CNO group and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 control group (mCherry-CNO group and hM4D-saline group) under sevoflurane anesthesia.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 minimum alveolar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concentration at which 50% of the mice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lost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ir righting reflex;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 xml:space="preserve">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inimum alveolar</w:t>
      </w:r>
      <w:r w:rsidR="00533CBB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ncentration at which 50% of the mice recover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ed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their righting reflex.</w:t>
      </w:r>
    </w:p>
    <w:p w14:paraId="7CCB6B95" w14:textId="77777777" w:rsidR="008905B2" w:rsidRPr="00C21AC2" w:rsidRDefault="008905B2" w:rsidP="00D7236D">
      <w:pPr>
        <w:spacing w:beforeLines="50" w:before="156" w:afterLines="50" w:after="156" w:line="480" w:lineRule="auto"/>
        <w:rPr>
          <w:rStyle w:val="fontstyle01"/>
          <w:rFonts w:ascii="Times New Roman" w:hAnsi="Times New Roman" w:cs="Times New Roman"/>
          <w:color w:val="000000" w:themeColor="text1"/>
          <w:sz w:val="24"/>
        </w:rPr>
      </w:pP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AC2" w:rsidRPr="00C21AC2" w14:paraId="5753FD8A" w14:textId="77777777" w:rsidTr="002E6A52">
        <w:tc>
          <w:tcPr>
            <w:tcW w:w="2074" w:type="dxa"/>
            <w:vMerge w:val="restart"/>
            <w:tcBorders>
              <w:top w:val="single" w:sz="8" w:space="0" w:color="auto"/>
              <w:bottom w:val="nil"/>
            </w:tcBorders>
            <w:vAlign w:val="center"/>
          </w:tcPr>
          <w:p w14:paraId="0031F02A" w14:textId="77777777" w:rsidR="00340EDB" w:rsidRPr="00C21AC2" w:rsidRDefault="00340ED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bookmarkStart w:id="20" w:name="OLE_LINK31"/>
            <w:bookmarkStart w:id="21" w:name="OLE_LINK32"/>
            <w:bookmarkEnd w:id="13"/>
            <w:bookmarkEnd w:id="14"/>
          </w:p>
        </w:tc>
        <w:tc>
          <w:tcPr>
            <w:tcW w:w="6222" w:type="dxa"/>
            <w:gridSpan w:val="3"/>
            <w:tcBorders>
              <w:top w:val="single" w:sz="8" w:space="0" w:color="auto"/>
              <w:bottom w:val="nil"/>
            </w:tcBorders>
            <w:vAlign w:val="center"/>
          </w:tcPr>
          <w:p w14:paraId="16D72931" w14:textId="255DD5D3" w:rsidR="00340EDB" w:rsidRPr="00C21AC2" w:rsidRDefault="00306215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Chemogenetic inhibition of paraventricular thalamus glutamatergic neurons in male mice</w:t>
            </w:r>
          </w:p>
        </w:tc>
      </w:tr>
      <w:tr w:rsidR="00C21AC2" w:rsidRPr="00C21AC2" w14:paraId="1848323C" w14:textId="77777777" w:rsidTr="004A082D">
        <w:tc>
          <w:tcPr>
            <w:tcW w:w="2074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14:paraId="4C327CF1" w14:textId="77777777" w:rsidR="00340EDB" w:rsidRPr="00C21AC2" w:rsidRDefault="00340ED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47F0057D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Cherry-CNO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5E0F6161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M4D-saline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0F179F55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M4D-CNO</w:t>
            </w:r>
          </w:p>
        </w:tc>
      </w:tr>
      <w:tr w:rsidR="00C21AC2" w:rsidRPr="00C21AC2" w14:paraId="22C668A8" w14:textId="77777777" w:rsidTr="004A082D"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24BBDDAC" w14:textId="77777777" w:rsidR="006421AC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AC</w:t>
            </w:r>
            <w:r w:rsidRPr="00C21AC2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LORR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>, %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5633D9F6" w14:textId="7B1D77AB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50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1E3DA157" w14:textId="3484C7FE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45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3D633A75" w14:textId="64F93243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20</w:t>
            </w:r>
          </w:p>
        </w:tc>
      </w:tr>
      <w:tr w:rsidR="00C21AC2" w:rsidRPr="00C21AC2" w14:paraId="1A058512" w14:textId="77777777" w:rsidTr="004A082D">
        <w:tc>
          <w:tcPr>
            <w:tcW w:w="2074" w:type="dxa"/>
            <w:vAlign w:val="center"/>
          </w:tcPr>
          <w:p w14:paraId="30A9B9D1" w14:textId="1BE0D06D" w:rsidR="006421AC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AC</w:t>
            </w:r>
            <w:r w:rsidRPr="00C21AC2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LORR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567E79" w:rsidRPr="00C21AC2">
              <w:rPr>
                <w:rFonts w:ascii="Times New Roman" w:hAnsi="Times New Roman" w:cs="Times New Roman"/>
                <w:color w:val="000000" w:themeColor="text1"/>
              </w:rPr>
              <w:t>95% CI</w:t>
            </w:r>
          </w:p>
        </w:tc>
        <w:tc>
          <w:tcPr>
            <w:tcW w:w="2074" w:type="dxa"/>
            <w:vAlign w:val="center"/>
          </w:tcPr>
          <w:p w14:paraId="7A4A5705" w14:textId="6CE4F1CC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44 to 1.57</w:t>
            </w:r>
          </w:p>
        </w:tc>
        <w:tc>
          <w:tcPr>
            <w:tcW w:w="2074" w:type="dxa"/>
            <w:vAlign w:val="center"/>
          </w:tcPr>
          <w:p w14:paraId="10F961B1" w14:textId="42675E80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44 to 1.46</w:t>
            </w:r>
          </w:p>
        </w:tc>
        <w:tc>
          <w:tcPr>
            <w:tcW w:w="2074" w:type="dxa"/>
            <w:vAlign w:val="center"/>
          </w:tcPr>
          <w:p w14:paraId="4A2574FA" w14:textId="4EDA15FD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18 to 1.21</w:t>
            </w:r>
          </w:p>
        </w:tc>
      </w:tr>
      <w:tr w:rsidR="00C21AC2" w:rsidRPr="00C21AC2" w14:paraId="6871B006" w14:textId="77777777" w:rsidTr="004A082D">
        <w:tc>
          <w:tcPr>
            <w:tcW w:w="2074" w:type="dxa"/>
            <w:vAlign w:val="center"/>
          </w:tcPr>
          <w:p w14:paraId="42E7931E" w14:textId="536FC9C4" w:rsidR="00C05BEC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4903B313" w14:textId="761C9E91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8.41</w:t>
            </w:r>
          </w:p>
        </w:tc>
        <w:tc>
          <w:tcPr>
            <w:tcW w:w="2074" w:type="dxa"/>
            <w:vAlign w:val="center"/>
          </w:tcPr>
          <w:p w14:paraId="2DF9BD31" w14:textId="4F585849" w:rsidR="00C05BE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3.26</w:t>
            </w:r>
          </w:p>
        </w:tc>
        <w:tc>
          <w:tcPr>
            <w:tcW w:w="2074" w:type="dxa"/>
            <w:vAlign w:val="center"/>
          </w:tcPr>
          <w:p w14:paraId="60DBB9BF" w14:textId="62B6349C" w:rsidR="00C05BE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9.52</w:t>
            </w:r>
          </w:p>
        </w:tc>
      </w:tr>
      <w:tr w:rsidR="00C21AC2" w:rsidRPr="00C21AC2" w14:paraId="6393C5FB" w14:textId="77777777" w:rsidTr="004A082D">
        <w:tc>
          <w:tcPr>
            <w:tcW w:w="2074" w:type="dxa"/>
            <w:vAlign w:val="center"/>
          </w:tcPr>
          <w:p w14:paraId="064152A6" w14:textId="38F2F68F" w:rsidR="00C05BEC" w:rsidRPr="00C21AC2" w:rsidRDefault="00533CBB" w:rsidP="00281DC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ill’s Slope 95</w:t>
            </w:r>
            <w:r w:rsidR="00281DCB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% 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>CI</w:t>
            </w:r>
          </w:p>
        </w:tc>
        <w:tc>
          <w:tcPr>
            <w:tcW w:w="2074" w:type="dxa"/>
            <w:vAlign w:val="center"/>
          </w:tcPr>
          <w:p w14:paraId="130C5FCE" w14:textId="02C9C51D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5.47 to 11.34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ab/>
            </w:r>
          </w:p>
        </w:tc>
        <w:tc>
          <w:tcPr>
            <w:tcW w:w="2074" w:type="dxa"/>
            <w:vAlign w:val="center"/>
          </w:tcPr>
          <w:p w14:paraId="5CC42FD6" w14:textId="047A331B" w:rsidR="00C05BE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2.07 to 14.44</w:t>
            </w:r>
          </w:p>
        </w:tc>
        <w:tc>
          <w:tcPr>
            <w:tcW w:w="2074" w:type="dxa"/>
            <w:vAlign w:val="center"/>
          </w:tcPr>
          <w:p w14:paraId="6D6C01F3" w14:textId="119B8B68" w:rsidR="00C05BEC" w:rsidRPr="00C21AC2" w:rsidRDefault="00533CBB" w:rsidP="0031326F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8.42 to 10.62</w:t>
            </w:r>
          </w:p>
        </w:tc>
      </w:tr>
      <w:tr w:rsidR="00C21AC2" w:rsidRPr="00C21AC2" w14:paraId="19712DD9" w14:textId="77777777" w:rsidTr="004A082D">
        <w:tc>
          <w:tcPr>
            <w:tcW w:w="2074" w:type="dxa"/>
            <w:vAlign w:val="center"/>
          </w:tcPr>
          <w:p w14:paraId="60CECCBE" w14:textId="77777777" w:rsidR="006421AC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AC</w:t>
            </w:r>
            <w:r w:rsidRPr="00C21AC2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RORR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>, %</w:t>
            </w:r>
          </w:p>
        </w:tc>
        <w:tc>
          <w:tcPr>
            <w:tcW w:w="2074" w:type="dxa"/>
            <w:vAlign w:val="center"/>
          </w:tcPr>
          <w:p w14:paraId="7891809E" w14:textId="1F8A711D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8</w:t>
            </w:r>
          </w:p>
        </w:tc>
        <w:tc>
          <w:tcPr>
            <w:tcW w:w="2074" w:type="dxa"/>
            <w:vAlign w:val="center"/>
          </w:tcPr>
          <w:p w14:paraId="01002750" w14:textId="1D223616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2</w:t>
            </w:r>
          </w:p>
        </w:tc>
        <w:tc>
          <w:tcPr>
            <w:tcW w:w="2074" w:type="dxa"/>
            <w:vAlign w:val="center"/>
          </w:tcPr>
          <w:p w14:paraId="7DF0C98D" w14:textId="4481A795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07</w:t>
            </w:r>
          </w:p>
        </w:tc>
      </w:tr>
      <w:tr w:rsidR="00C21AC2" w:rsidRPr="00C21AC2" w14:paraId="4AB8027A" w14:textId="77777777" w:rsidTr="004A082D">
        <w:tc>
          <w:tcPr>
            <w:tcW w:w="2074" w:type="dxa"/>
            <w:vAlign w:val="center"/>
          </w:tcPr>
          <w:p w14:paraId="25F89402" w14:textId="55AB4A08" w:rsidR="006421AC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AC</w:t>
            </w:r>
            <w:r w:rsidRPr="00C21AC2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RORR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567E79" w:rsidRPr="00C21AC2">
              <w:rPr>
                <w:rFonts w:ascii="Times New Roman" w:hAnsi="Times New Roman" w:cs="Times New Roman"/>
                <w:color w:val="000000" w:themeColor="text1"/>
              </w:rPr>
              <w:t>95% CI</w:t>
            </w:r>
          </w:p>
        </w:tc>
        <w:tc>
          <w:tcPr>
            <w:tcW w:w="2074" w:type="dxa"/>
            <w:vAlign w:val="center"/>
          </w:tcPr>
          <w:p w14:paraId="4C52D0B7" w14:textId="4C849F55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4 to 1.42</w:t>
            </w:r>
          </w:p>
        </w:tc>
        <w:tc>
          <w:tcPr>
            <w:tcW w:w="2074" w:type="dxa"/>
            <w:vAlign w:val="center"/>
          </w:tcPr>
          <w:p w14:paraId="201DDAF8" w14:textId="5E52B87B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29 to 1.36</w:t>
            </w:r>
          </w:p>
        </w:tc>
        <w:tc>
          <w:tcPr>
            <w:tcW w:w="2074" w:type="dxa"/>
            <w:vAlign w:val="center"/>
          </w:tcPr>
          <w:p w14:paraId="34661172" w14:textId="016E50DF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0.94 to 1.22</w:t>
            </w:r>
          </w:p>
        </w:tc>
      </w:tr>
      <w:tr w:rsidR="00C21AC2" w:rsidRPr="00C21AC2" w14:paraId="2C310B19" w14:textId="77777777" w:rsidTr="004A082D">
        <w:tc>
          <w:tcPr>
            <w:tcW w:w="2074" w:type="dxa"/>
            <w:vAlign w:val="center"/>
          </w:tcPr>
          <w:p w14:paraId="79D1258F" w14:textId="5D35F28A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679AE5BE" w14:textId="68B32C3F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8.52</w:t>
            </w:r>
          </w:p>
        </w:tc>
        <w:tc>
          <w:tcPr>
            <w:tcW w:w="2074" w:type="dxa"/>
            <w:vAlign w:val="center"/>
          </w:tcPr>
          <w:p w14:paraId="3C6CA189" w14:textId="3CB563F3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7.79</w:t>
            </w:r>
          </w:p>
        </w:tc>
        <w:tc>
          <w:tcPr>
            <w:tcW w:w="2074" w:type="dxa"/>
            <w:vAlign w:val="center"/>
          </w:tcPr>
          <w:p w14:paraId="2E7DD3BF" w14:textId="15C82CCF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3.51</w:t>
            </w:r>
          </w:p>
        </w:tc>
      </w:tr>
      <w:tr w:rsidR="00DE4967" w:rsidRPr="00C21AC2" w14:paraId="16C0C290" w14:textId="77777777" w:rsidTr="002E6A52"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67D58858" w14:textId="2F3654C9" w:rsidR="00C05BEC" w:rsidRPr="00C21AC2" w:rsidRDefault="00533CBB" w:rsidP="00281DC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ill’s Slope 95</w:t>
            </w:r>
            <w:r w:rsidR="00281DCB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% 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>CI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05DC7FD3" w14:textId="7744ABFE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10.41 to -6.62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77206BAF" w14:textId="0E32519E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9.19 to -6.40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ab/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31D014F5" w14:textId="1991C96D" w:rsidR="00C05BEC" w:rsidRPr="00C21AC2" w:rsidRDefault="00533CBB" w:rsidP="008B4C66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5.05 to -1.97</w:t>
            </w:r>
          </w:p>
        </w:tc>
      </w:tr>
    </w:tbl>
    <w:bookmarkEnd w:id="20"/>
    <w:bookmarkEnd w:id="21"/>
    <w:p w14:paraId="509DA585" w14:textId="621F346F" w:rsidR="00156B5D" w:rsidRDefault="00533CBB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>Table S2. Table of best-fit values for sevoflurane dose–response curves</w:t>
      </w:r>
      <w:bookmarkStart w:id="22" w:name="OLE_LINK265"/>
      <w:bookmarkStart w:id="23" w:name="OLE_LINK266"/>
      <w:r w:rsidR="00730EBF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 after </w:t>
      </w:r>
      <w:r w:rsidR="00567E79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he </w:t>
      </w:r>
      <w:r w:rsidR="00730EBF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inhibition of paraventricular thalamus glutamatergic neurons in male mice, </w:t>
      </w:r>
      <w:r w:rsidR="00567E79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related </w:t>
      </w:r>
      <w:r w:rsidR="00730EBF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>to Figure S3C-D (n=10 for each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 group).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1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AC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bookmarkEnd w:id="22"/>
      <w:bookmarkEnd w:id="23"/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nd MAC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long with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rresponding 95% confidence intervals (CIs) for the hM4D-CNO group and</w:t>
      </w:r>
      <w:r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 control group (mCherry-CNO group and hM4D-saline group) under sevoflurane anesthesia. MAC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 minimum alveolar</w:t>
      </w:r>
      <w:r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concentration at which 50% of the mice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lost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ir righting reflex; MAC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inimum alveolar</w:t>
      </w:r>
      <w:r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ncentration at which 50% of the mice recover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ed</w:t>
      </w:r>
      <w:r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their righting reflex.</w:t>
      </w:r>
    </w:p>
    <w:p w14:paraId="622B6C73" w14:textId="77777777" w:rsidR="008905B2" w:rsidRPr="00C21AC2" w:rsidRDefault="008905B2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</w:p>
    <w:tbl>
      <w:tblPr>
        <w:tblStyle w:val="a5"/>
        <w:tblW w:w="8355" w:type="dxa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5"/>
        <w:gridCol w:w="2074"/>
        <w:gridCol w:w="2074"/>
        <w:gridCol w:w="2132"/>
      </w:tblGrid>
      <w:tr w:rsidR="00C21AC2" w:rsidRPr="00C21AC2" w14:paraId="65DE47C9" w14:textId="77777777" w:rsidTr="00A873AC">
        <w:trPr>
          <w:jc w:val="center"/>
        </w:trPr>
        <w:tc>
          <w:tcPr>
            <w:tcW w:w="2075" w:type="dxa"/>
            <w:vMerge w:val="restart"/>
            <w:tcBorders>
              <w:top w:val="single" w:sz="8" w:space="0" w:color="auto"/>
              <w:bottom w:val="nil"/>
            </w:tcBorders>
            <w:vAlign w:val="center"/>
          </w:tcPr>
          <w:p w14:paraId="112DD70F" w14:textId="77777777" w:rsidR="00306215" w:rsidRPr="00D7236D" w:rsidRDefault="00306215" w:rsidP="002B612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6280" w:type="dxa"/>
            <w:gridSpan w:val="3"/>
            <w:tcBorders>
              <w:top w:val="single" w:sz="8" w:space="0" w:color="auto"/>
              <w:bottom w:val="nil"/>
            </w:tcBorders>
            <w:vAlign w:val="center"/>
          </w:tcPr>
          <w:p w14:paraId="26A011F9" w14:textId="5EE60584" w:rsidR="00306215" w:rsidRPr="00D7236D" w:rsidRDefault="00533CBB" w:rsidP="002B612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emogenetic inhibition of paraventricular thalamus glutamatergic neurons in female mice</w:t>
            </w:r>
          </w:p>
        </w:tc>
      </w:tr>
      <w:tr w:rsidR="00C21AC2" w:rsidRPr="00C21AC2" w14:paraId="0B467CBC" w14:textId="77777777" w:rsidTr="004A082D">
        <w:trPr>
          <w:jc w:val="center"/>
        </w:trPr>
        <w:tc>
          <w:tcPr>
            <w:tcW w:w="2075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14:paraId="1B74CB0E" w14:textId="77777777" w:rsidR="00306215" w:rsidRPr="00D7236D" w:rsidRDefault="00306215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6A9E942D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CNO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60A7761C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M4D-saline</w:t>
            </w: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14:paraId="136B025E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M4D-CNO</w:t>
            </w:r>
          </w:p>
        </w:tc>
      </w:tr>
      <w:tr w:rsidR="00C21AC2" w:rsidRPr="00C21AC2" w14:paraId="284D44D0" w14:textId="77777777" w:rsidTr="004A082D">
        <w:trPr>
          <w:jc w:val="center"/>
        </w:trPr>
        <w:tc>
          <w:tcPr>
            <w:tcW w:w="2075" w:type="dxa"/>
            <w:tcBorders>
              <w:top w:val="single" w:sz="4" w:space="0" w:color="auto"/>
            </w:tcBorders>
            <w:vAlign w:val="center"/>
          </w:tcPr>
          <w:p w14:paraId="2A2BEEB2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L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, %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7270F78E" w14:textId="596C5AA2" w:rsidR="00306215" w:rsidRPr="00D7236D" w:rsidRDefault="00533CBB" w:rsidP="00A245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  <w:r w:rsidR="00A2458B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.48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72D5FB11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0</w:t>
            </w:r>
          </w:p>
        </w:tc>
        <w:tc>
          <w:tcPr>
            <w:tcW w:w="2132" w:type="dxa"/>
            <w:tcBorders>
              <w:top w:val="single" w:sz="4" w:space="0" w:color="auto"/>
            </w:tcBorders>
            <w:vAlign w:val="center"/>
          </w:tcPr>
          <w:p w14:paraId="160DBE61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11</w:t>
            </w:r>
          </w:p>
        </w:tc>
      </w:tr>
      <w:tr w:rsidR="00C21AC2" w:rsidRPr="00C21AC2" w14:paraId="24726DCE" w14:textId="77777777" w:rsidTr="004A082D">
        <w:trPr>
          <w:jc w:val="center"/>
        </w:trPr>
        <w:tc>
          <w:tcPr>
            <w:tcW w:w="2075" w:type="dxa"/>
            <w:vAlign w:val="center"/>
          </w:tcPr>
          <w:p w14:paraId="3755B488" w14:textId="396E7B69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L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 </w:t>
            </w:r>
            <w:r w:rsidR="00567E79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6DFB9E7E" w14:textId="4833064F" w:rsidR="00306215" w:rsidRPr="00D7236D" w:rsidRDefault="00A2458B" w:rsidP="00A245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43 to 1.53</w:t>
            </w:r>
          </w:p>
        </w:tc>
        <w:tc>
          <w:tcPr>
            <w:tcW w:w="2074" w:type="dxa"/>
            <w:vAlign w:val="center"/>
          </w:tcPr>
          <w:p w14:paraId="68FC46DA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35 to 1.46</w:t>
            </w:r>
          </w:p>
        </w:tc>
        <w:tc>
          <w:tcPr>
            <w:tcW w:w="2132" w:type="dxa"/>
            <w:vAlign w:val="center"/>
          </w:tcPr>
          <w:p w14:paraId="3136F56F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04 to 1.18</w:t>
            </w:r>
          </w:p>
        </w:tc>
      </w:tr>
      <w:tr w:rsidR="00C21AC2" w:rsidRPr="00C21AC2" w14:paraId="71ED1937" w14:textId="77777777" w:rsidTr="004A082D">
        <w:trPr>
          <w:jc w:val="center"/>
        </w:trPr>
        <w:tc>
          <w:tcPr>
            <w:tcW w:w="2075" w:type="dxa"/>
            <w:vAlign w:val="center"/>
          </w:tcPr>
          <w:p w14:paraId="54EB4071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60140943" w14:textId="729F0A74" w:rsidR="00306215" w:rsidRPr="00D7236D" w:rsidRDefault="00533CBB" w:rsidP="00A245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.39</w:t>
            </w:r>
          </w:p>
        </w:tc>
        <w:tc>
          <w:tcPr>
            <w:tcW w:w="2074" w:type="dxa"/>
            <w:vAlign w:val="center"/>
          </w:tcPr>
          <w:p w14:paraId="7BB443DA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.75</w:t>
            </w:r>
          </w:p>
        </w:tc>
        <w:tc>
          <w:tcPr>
            <w:tcW w:w="2132" w:type="dxa"/>
            <w:vAlign w:val="center"/>
          </w:tcPr>
          <w:p w14:paraId="4D9BED58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.23</w:t>
            </w:r>
          </w:p>
        </w:tc>
      </w:tr>
      <w:tr w:rsidR="00C21AC2" w:rsidRPr="00C21AC2" w14:paraId="069E5F07" w14:textId="77777777" w:rsidTr="004A082D">
        <w:trPr>
          <w:jc w:val="center"/>
        </w:trPr>
        <w:tc>
          <w:tcPr>
            <w:tcW w:w="2075" w:type="dxa"/>
            <w:vAlign w:val="center"/>
          </w:tcPr>
          <w:p w14:paraId="2FED416D" w14:textId="1F46811F" w:rsidR="00306215" w:rsidRPr="00D7236D" w:rsidRDefault="00533CBB" w:rsidP="00F051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 95</w:t>
            </w:r>
            <w:r w:rsidR="00F05197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% 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I</w:t>
            </w:r>
          </w:p>
        </w:tc>
        <w:tc>
          <w:tcPr>
            <w:tcW w:w="2074" w:type="dxa"/>
            <w:vAlign w:val="center"/>
          </w:tcPr>
          <w:p w14:paraId="3BF3C28C" w14:textId="4BB00286" w:rsidR="00306215" w:rsidRPr="00D7236D" w:rsidRDefault="00533CBB" w:rsidP="00A2458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.75 to 12.03</w:t>
            </w:r>
          </w:p>
        </w:tc>
        <w:tc>
          <w:tcPr>
            <w:tcW w:w="2074" w:type="dxa"/>
            <w:vAlign w:val="center"/>
          </w:tcPr>
          <w:p w14:paraId="117B476F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.62 to 12.89</w:t>
            </w:r>
          </w:p>
        </w:tc>
        <w:tc>
          <w:tcPr>
            <w:tcW w:w="2132" w:type="dxa"/>
            <w:vAlign w:val="center"/>
          </w:tcPr>
          <w:p w14:paraId="4170273E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.25 to 10.21</w:t>
            </w:r>
          </w:p>
        </w:tc>
      </w:tr>
      <w:tr w:rsidR="00C21AC2" w:rsidRPr="00C21AC2" w14:paraId="69E9396B" w14:textId="77777777" w:rsidTr="004A082D">
        <w:trPr>
          <w:jc w:val="center"/>
        </w:trPr>
        <w:tc>
          <w:tcPr>
            <w:tcW w:w="2075" w:type="dxa"/>
            <w:vAlign w:val="center"/>
          </w:tcPr>
          <w:p w14:paraId="04B0396F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R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, %</w:t>
            </w:r>
          </w:p>
        </w:tc>
        <w:tc>
          <w:tcPr>
            <w:tcW w:w="2074" w:type="dxa"/>
            <w:vAlign w:val="center"/>
          </w:tcPr>
          <w:p w14:paraId="7797F90A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30</w:t>
            </w:r>
          </w:p>
        </w:tc>
        <w:tc>
          <w:tcPr>
            <w:tcW w:w="2074" w:type="dxa"/>
            <w:vAlign w:val="center"/>
          </w:tcPr>
          <w:p w14:paraId="1C39EACC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32</w:t>
            </w:r>
          </w:p>
        </w:tc>
        <w:tc>
          <w:tcPr>
            <w:tcW w:w="2132" w:type="dxa"/>
            <w:vAlign w:val="center"/>
          </w:tcPr>
          <w:p w14:paraId="74F158D1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.86</w:t>
            </w:r>
          </w:p>
        </w:tc>
      </w:tr>
      <w:tr w:rsidR="00C21AC2" w:rsidRPr="00C21AC2" w14:paraId="6F1F896B" w14:textId="77777777" w:rsidTr="004A082D">
        <w:trPr>
          <w:jc w:val="center"/>
        </w:trPr>
        <w:tc>
          <w:tcPr>
            <w:tcW w:w="2075" w:type="dxa"/>
            <w:vAlign w:val="center"/>
          </w:tcPr>
          <w:p w14:paraId="334CA280" w14:textId="5E81388B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AC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vertAlign w:val="subscript"/>
              </w:rPr>
              <w:t>RORR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 </w:t>
            </w:r>
            <w:r w:rsidR="00567E79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1E02E02B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23 to 1.36</w:t>
            </w:r>
          </w:p>
        </w:tc>
        <w:tc>
          <w:tcPr>
            <w:tcW w:w="2074" w:type="dxa"/>
            <w:vAlign w:val="center"/>
          </w:tcPr>
          <w:p w14:paraId="6F5E9906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.27 to 1.36</w:t>
            </w:r>
          </w:p>
        </w:tc>
        <w:tc>
          <w:tcPr>
            <w:tcW w:w="2132" w:type="dxa"/>
            <w:vAlign w:val="center"/>
          </w:tcPr>
          <w:p w14:paraId="1B217F5B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.81 to 0.91</w:t>
            </w:r>
          </w:p>
        </w:tc>
      </w:tr>
      <w:tr w:rsidR="00C21AC2" w:rsidRPr="00C21AC2" w14:paraId="3A2BDD39" w14:textId="77777777" w:rsidTr="00A873AC">
        <w:trPr>
          <w:jc w:val="center"/>
        </w:trPr>
        <w:tc>
          <w:tcPr>
            <w:tcW w:w="2075" w:type="dxa"/>
            <w:tcBorders>
              <w:bottom w:val="nil"/>
            </w:tcBorders>
            <w:vAlign w:val="center"/>
          </w:tcPr>
          <w:p w14:paraId="27E7B307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</w:t>
            </w:r>
          </w:p>
        </w:tc>
        <w:tc>
          <w:tcPr>
            <w:tcW w:w="2074" w:type="dxa"/>
            <w:tcBorders>
              <w:bottom w:val="nil"/>
            </w:tcBorders>
            <w:vAlign w:val="center"/>
          </w:tcPr>
          <w:p w14:paraId="7ECBCF68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7.39</w:t>
            </w:r>
          </w:p>
        </w:tc>
        <w:tc>
          <w:tcPr>
            <w:tcW w:w="2074" w:type="dxa"/>
            <w:tcBorders>
              <w:bottom w:val="nil"/>
            </w:tcBorders>
            <w:vAlign w:val="center"/>
          </w:tcPr>
          <w:p w14:paraId="6BE0CE00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8.54</w:t>
            </w:r>
          </w:p>
        </w:tc>
        <w:tc>
          <w:tcPr>
            <w:tcW w:w="2132" w:type="dxa"/>
            <w:tcBorders>
              <w:bottom w:val="nil"/>
            </w:tcBorders>
            <w:vAlign w:val="center"/>
          </w:tcPr>
          <w:p w14:paraId="2A4BD4B5" w14:textId="6DAED738" w:rsidR="00FA222C" w:rsidRPr="00D7236D" w:rsidRDefault="00533CBB" w:rsidP="0031326F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4.32</w:t>
            </w:r>
          </w:p>
        </w:tc>
      </w:tr>
      <w:tr w:rsidR="00C21AC2" w:rsidRPr="00C21AC2" w14:paraId="4F107324" w14:textId="77777777" w:rsidTr="00A873AC">
        <w:trPr>
          <w:jc w:val="center"/>
        </w:trPr>
        <w:tc>
          <w:tcPr>
            <w:tcW w:w="2075" w:type="dxa"/>
            <w:tcBorders>
              <w:top w:val="nil"/>
              <w:bottom w:val="single" w:sz="8" w:space="0" w:color="auto"/>
            </w:tcBorders>
            <w:vAlign w:val="center"/>
          </w:tcPr>
          <w:p w14:paraId="3FD2B9C2" w14:textId="6D1CE881" w:rsidR="00306215" w:rsidRPr="00D7236D" w:rsidRDefault="00533CBB" w:rsidP="00DC4382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ill’s Slope 95</w:t>
            </w:r>
            <w:r w:rsidR="00DC4382"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 xml:space="preserve">% </w:t>
            </w: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I</w:t>
            </w:r>
          </w:p>
        </w:tc>
        <w:tc>
          <w:tcPr>
            <w:tcW w:w="2074" w:type="dxa"/>
            <w:tcBorders>
              <w:top w:val="nil"/>
              <w:bottom w:val="single" w:sz="8" w:space="0" w:color="auto"/>
            </w:tcBorders>
            <w:vAlign w:val="center"/>
          </w:tcPr>
          <w:p w14:paraId="122D3074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9.95 to -4.82</w:t>
            </w:r>
          </w:p>
        </w:tc>
        <w:tc>
          <w:tcPr>
            <w:tcW w:w="2074" w:type="dxa"/>
            <w:tcBorders>
              <w:top w:val="nil"/>
              <w:bottom w:val="single" w:sz="8" w:space="0" w:color="auto"/>
            </w:tcBorders>
            <w:vAlign w:val="center"/>
          </w:tcPr>
          <w:p w14:paraId="6AA897F9" w14:textId="7777777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10.91 to -6.17</w:t>
            </w:r>
          </w:p>
        </w:tc>
        <w:tc>
          <w:tcPr>
            <w:tcW w:w="2132" w:type="dxa"/>
            <w:tcBorders>
              <w:top w:val="nil"/>
              <w:bottom w:val="single" w:sz="8" w:space="0" w:color="auto"/>
            </w:tcBorders>
            <w:vAlign w:val="center"/>
          </w:tcPr>
          <w:p w14:paraId="60DB1062" w14:textId="23B10E57" w:rsidR="00306215" w:rsidRPr="00D7236D" w:rsidRDefault="00533CBB" w:rsidP="0030621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7236D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-5.33 to -3.30</w:t>
            </w:r>
          </w:p>
        </w:tc>
      </w:tr>
    </w:tbl>
    <w:p w14:paraId="62C15AC7" w14:textId="7BA84DAC" w:rsidR="00306215" w:rsidRDefault="0031326F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r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 xml:space="preserve">Table S3. Table of best-fit values for sevoflurane dose–response curves after </w:t>
      </w:r>
      <w:r w:rsidR="00567E79"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 xml:space="preserve">the </w:t>
      </w:r>
      <w:r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 xml:space="preserve">inhibition of paraventricular thalamus glutamatergic neurons in female mice, </w:t>
      </w:r>
      <w:r w:rsidR="00567E79"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 xml:space="preserve">related </w:t>
      </w:r>
      <w:r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 xml:space="preserve">to Figure S4C-D </w:t>
      </w:r>
      <w:r w:rsidR="00730EBF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>(n=10 for each</w:t>
      </w:r>
      <w:r w:rsidR="0032601D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 group)</w:t>
      </w:r>
      <w:r w:rsidR="00533CBB" w:rsidRPr="00C21AC2"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4"/>
        </w:rPr>
        <w:t>.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nd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long with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rresponding 95% confidence intervals (CIs) for the hM4D-CNO group and the control group (mCherry-CNO group and hM4D-saline group) under sevoflurane anesthesia.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, minimum alveolar concentration at which 50% of the mice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lost 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ir righting reflex; MAC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 minimum alveolar concentration at which 50% of the mice recover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ed</w:t>
      </w:r>
      <w:r w:rsidR="00533CB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their righting reflex.</w:t>
      </w:r>
    </w:p>
    <w:p w14:paraId="02B8AF82" w14:textId="77777777" w:rsidR="008905B2" w:rsidRPr="00C21AC2" w:rsidRDefault="008905B2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AC2" w:rsidRPr="00C21AC2" w14:paraId="24A56576" w14:textId="77777777" w:rsidTr="00FF2AE3">
        <w:trPr>
          <w:trHeight w:val="558"/>
        </w:trPr>
        <w:tc>
          <w:tcPr>
            <w:tcW w:w="2074" w:type="dxa"/>
            <w:vMerge w:val="restart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C801FD5" w14:textId="67C1E0DF" w:rsidR="00340EDB" w:rsidRPr="00C21AC2" w:rsidRDefault="00340ED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6222" w:type="dxa"/>
            <w:gridSpan w:val="3"/>
            <w:tcBorders>
              <w:top w:val="single" w:sz="8" w:space="0" w:color="auto"/>
              <w:bottom w:val="nil"/>
            </w:tcBorders>
            <w:vAlign w:val="center"/>
          </w:tcPr>
          <w:p w14:paraId="2A51F15E" w14:textId="45F6EB37" w:rsidR="00340EDB" w:rsidRPr="00C21AC2" w:rsidRDefault="003D1423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Chemogenetic inhibition of the paraventricular thalamus – bed nucleus of the stria terminalis pathway in male mice</w:t>
            </w:r>
          </w:p>
        </w:tc>
      </w:tr>
      <w:tr w:rsidR="00C21AC2" w:rsidRPr="00C21AC2" w14:paraId="2428D07F" w14:textId="77777777" w:rsidTr="002B612C">
        <w:trPr>
          <w:trHeight w:val="283"/>
        </w:trPr>
        <w:tc>
          <w:tcPr>
            <w:tcW w:w="2074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323030" w14:textId="77777777" w:rsidR="00340EDB" w:rsidRPr="00C21AC2" w:rsidRDefault="00340ED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386F96DA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mCherry-CNO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2BFAF4F3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M4D-saline</w:t>
            </w:r>
          </w:p>
        </w:tc>
        <w:tc>
          <w:tcPr>
            <w:tcW w:w="2074" w:type="dxa"/>
            <w:tcBorders>
              <w:top w:val="nil"/>
              <w:bottom w:val="single" w:sz="4" w:space="0" w:color="auto"/>
            </w:tcBorders>
            <w:vAlign w:val="center"/>
          </w:tcPr>
          <w:p w14:paraId="5593DA41" w14:textId="77777777" w:rsidR="00340EDB" w:rsidRPr="00C21AC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hM4D-CNO</w:t>
            </w:r>
          </w:p>
        </w:tc>
      </w:tr>
      <w:tr w:rsidR="00C21AC2" w:rsidRPr="00C21AC2" w14:paraId="4174369A" w14:textId="77777777" w:rsidTr="002B612C">
        <w:trPr>
          <w:trHeight w:val="283"/>
        </w:trPr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4CD36CA8" w14:textId="77777777" w:rsidR="006421AC" w:rsidRPr="00DC438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MAC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vertAlign w:val="subscript"/>
              </w:rPr>
              <w:t>LORR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, %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65FC3EAC" w14:textId="7199C462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42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18FD3DEE" w14:textId="330FC78F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40</w:t>
            </w:r>
          </w:p>
        </w:tc>
        <w:tc>
          <w:tcPr>
            <w:tcW w:w="2074" w:type="dxa"/>
            <w:tcBorders>
              <w:top w:val="single" w:sz="4" w:space="0" w:color="auto"/>
            </w:tcBorders>
            <w:vAlign w:val="center"/>
          </w:tcPr>
          <w:p w14:paraId="463D8716" w14:textId="7F677869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13</w:t>
            </w:r>
          </w:p>
        </w:tc>
      </w:tr>
      <w:tr w:rsidR="00C21AC2" w:rsidRPr="00C21AC2" w14:paraId="5651B5FE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225F8318" w14:textId="2CAA78D8" w:rsidR="006421AC" w:rsidRPr="00DC4382" w:rsidRDefault="00533CBB" w:rsidP="00340EDB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MAC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vertAlign w:val="subscript"/>
              </w:rPr>
              <w:t>LORR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 </w:t>
            </w:r>
            <w:r w:rsidR="00567E79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4534FEB1" w14:textId="2B6A561D" w:rsidR="006421AC" w:rsidRPr="00C21AC2" w:rsidRDefault="00D02972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8 to 1.47</w:t>
            </w:r>
          </w:p>
        </w:tc>
        <w:tc>
          <w:tcPr>
            <w:tcW w:w="2074" w:type="dxa"/>
            <w:vAlign w:val="center"/>
          </w:tcPr>
          <w:p w14:paraId="1D1BB760" w14:textId="3D971D82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6 to 1.44</w:t>
            </w:r>
          </w:p>
        </w:tc>
        <w:tc>
          <w:tcPr>
            <w:tcW w:w="2074" w:type="dxa"/>
            <w:vAlign w:val="center"/>
          </w:tcPr>
          <w:p w14:paraId="4B56A701" w14:textId="4FDFF657" w:rsidR="006421AC" w:rsidRPr="00C21AC2" w:rsidRDefault="00533CBB" w:rsidP="00D0297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09 to 1.17</w:t>
            </w:r>
          </w:p>
        </w:tc>
      </w:tr>
      <w:tr w:rsidR="00C21AC2" w:rsidRPr="00C21AC2" w14:paraId="3776A0C5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333CDF27" w14:textId="6871F537" w:rsidR="00C05BEC" w:rsidRPr="00DC438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4149ADAA" w14:textId="2E1EF7C6" w:rsidR="00C05BEC" w:rsidRPr="00C21AC2" w:rsidRDefault="00533CBB" w:rsidP="00F9774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2.36</w:t>
            </w:r>
          </w:p>
        </w:tc>
        <w:tc>
          <w:tcPr>
            <w:tcW w:w="2074" w:type="dxa"/>
            <w:vAlign w:val="center"/>
          </w:tcPr>
          <w:p w14:paraId="42982C13" w14:textId="5FB1CFBA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8.68</w:t>
            </w:r>
          </w:p>
        </w:tc>
        <w:tc>
          <w:tcPr>
            <w:tcW w:w="2074" w:type="dxa"/>
            <w:vAlign w:val="center"/>
          </w:tcPr>
          <w:p w14:paraId="62DF9C28" w14:textId="437B09DB" w:rsidR="00C05BEC" w:rsidRPr="00C21AC2" w:rsidRDefault="00533CBB" w:rsidP="00F9774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8.93</w:t>
            </w:r>
          </w:p>
        </w:tc>
      </w:tr>
      <w:tr w:rsidR="00C21AC2" w:rsidRPr="00C21AC2" w14:paraId="7E05A2B8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4717762C" w14:textId="51DA37BA" w:rsidR="00C05BEC" w:rsidRPr="00DC4382" w:rsidRDefault="00533CBB" w:rsidP="00DC4382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Hill’s Slope 95</w:t>
            </w:r>
            <w:r w:rsidR="00DC4382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% 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CI</w:t>
            </w:r>
          </w:p>
        </w:tc>
        <w:tc>
          <w:tcPr>
            <w:tcW w:w="2074" w:type="dxa"/>
            <w:vAlign w:val="center"/>
          </w:tcPr>
          <w:p w14:paraId="6A1D4FD2" w14:textId="0A052826" w:rsidR="00C05BEC" w:rsidRPr="00C21AC2" w:rsidRDefault="00533CBB" w:rsidP="00F9774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8.52 to 16.20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ab/>
            </w:r>
          </w:p>
        </w:tc>
        <w:tc>
          <w:tcPr>
            <w:tcW w:w="2074" w:type="dxa"/>
            <w:vAlign w:val="center"/>
          </w:tcPr>
          <w:p w14:paraId="018C2354" w14:textId="333E5377" w:rsidR="00C05BEC" w:rsidRPr="00C21AC2" w:rsidRDefault="00533CBB" w:rsidP="00F9774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6.66 to 10.70</w:t>
            </w:r>
            <w:r w:rsidRPr="00C21AC2">
              <w:rPr>
                <w:rFonts w:ascii="Times New Roman" w:hAnsi="Times New Roman" w:cs="Times New Roman"/>
                <w:color w:val="000000" w:themeColor="text1"/>
              </w:rPr>
              <w:tab/>
            </w:r>
          </w:p>
        </w:tc>
        <w:tc>
          <w:tcPr>
            <w:tcW w:w="2074" w:type="dxa"/>
            <w:vAlign w:val="center"/>
          </w:tcPr>
          <w:p w14:paraId="7834008A" w14:textId="7914BA32" w:rsidR="00C05BEC" w:rsidRPr="00C21AC2" w:rsidRDefault="00533CBB" w:rsidP="00F9774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6.43 to 11.43</w:t>
            </w:r>
          </w:p>
        </w:tc>
      </w:tr>
      <w:tr w:rsidR="00C21AC2" w:rsidRPr="00C21AC2" w14:paraId="0B8F46AD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17BFA8F1" w14:textId="77777777" w:rsidR="00C05BEC" w:rsidRPr="00DC438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MAC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vertAlign w:val="subscript"/>
              </w:rPr>
              <w:t>RORR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, %</w:t>
            </w:r>
          </w:p>
        </w:tc>
        <w:tc>
          <w:tcPr>
            <w:tcW w:w="2074" w:type="dxa"/>
            <w:vAlign w:val="center"/>
          </w:tcPr>
          <w:p w14:paraId="2EC0ECF5" w14:textId="5DFA4EDB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3</w:t>
            </w:r>
          </w:p>
        </w:tc>
        <w:tc>
          <w:tcPr>
            <w:tcW w:w="2074" w:type="dxa"/>
            <w:vAlign w:val="center"/>
          </w:tcPr>
          <w:p w14:paraId="3A4F50D1" w14:textId="66B00CEF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30</w:t>
            </w:r>
          </w:p>
        </w:tc>
        <w:tc>
          <w:tcPr>
            <w:tcW w:w="2074" w:type="dxa"/>
            <w:vAlign w:val="center"/>
          </w:tcPr>
          <w:p w14:paraId="0FDC254A" w14:textId="0AED23D0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03</w:t>
            </w:r>
          </w:p>
        </w:tc>
      </w:tr>
      <w:tr w:rsidR="00C21AC2" w:rsidRPr="00C21AC2" w14:paraId="2966F00D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12971692" w14:textId="22EAC479" w:rsidR="00C05BEC" w:rsidRPr="00DC438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MAC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vertAlign w:val="subscript"/>
              </w:rPr>
              <w:t>RORR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 </w:t>
            </w:r>
            <w:r w:rsidR="00567E79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95% CI</w:t>
            </w:r>
          </w:p>
        </w:tc>
        <w:tc>
          <w:tcPr>
            <w:tcW w:w="2074" w:type="dxa"/>
            <w:vAlign w:val="center"/>
          </w:tcPr>
          <w:p w14:paraId="49498999" w14:textId="43AF31D2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28 to 1.39</w:t>
            </w:r>
          </w:p>
        </w:tc>
        <w:tc>
          <w:tcPr>
            <w:tcW w:w="2074" w:type="dxa"/>
            <w:vAlign w:val="center"/>
          </w:tcPr>
          <w:p w14:paraId="25309304" w14:textId="162C6807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1.26 to 1.35</w:t>
            </w:r>
          </w:p>
        </w:tc>
        <w:tc>
          <w:tcPr>
            <w:tcW w:w="2074" w:type="dxa"/>
            <w:vAlign w:val="center"/>
          </w:tcPr>
          <w:p w14:paraId="5384D186" w14:textId="473CCAEE" w:rsidR="00C05BEC" w:rsidRPr="00C21AC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0.97 to 1.09</w:t>
            </w:r>
          </w:p>
        </w:tc>
      </w:tr>
      <w:tr w:rsidR="00C21AC2" w:rsidRPr="00C21AC2" w14:paraId="767E76D4" w14:textId="77777777" w:rsidTr="004A082D">
        <w:trPr>
          <w:trHeight w:val="283"/>
        </w:trPr>
        <w:tc>
          <w:tcPr>
            <w:tcW w:w="2074" w:type="dxa"/>
            <w:vAlign w:val="center"/>
          </w:tcPr>
          <w:p w14:paraId="0A713517" w14:textId="3B69D87B" w:rsidR="00C05BEC" w:rsidRPr="00DC4382" w:rsidRDefault="00533CBB" w:rsidP="00C05BEC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Hill’s Slope</w:t>
            </w:r>
          </w:p>
        </w:tc>
        <w:tc>
          <w:tcPr>
            <w:tcW w:w="2074" w:type="dxa"/>
            <w:vAlign w:val="center"/>
          </w:tcPr>
          <w:p w14:paraId="340E78F7" w14:textId="3D003C81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7.04</w:t>
            </w:r>
          </w:p>
        </w:tc>
        <w:tc>
          <w:tcPr>
            <w:tcW w:w="2074" w:type="dxa"/>
            <w:vAlign w:val="center"/>
          </w:tcPr>
          <w:p w14:paraId="2A436BC1" w14:textId="12AEB6FD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6.16</w:t>
            </w:r>
          </w:p>
        </w:tc>
        <w:tc>
          <w:tcPr>
            <w:tcW w:w="2074" w:type="dxa"/>
            <w:vAlign w:val="center"/>
          </w:tcPr>
          <w:p w14:paraId="7789A4A6" w14:textId="53AEB910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5.74</w:t>
            </w:r>
          </w:p>
        </w:tc>
      </w:tr>
      <w:tr w:rsidR="00C21AC2" w:rsidRPr="00C21AC2" w14:paraId="5651BA8A" w14:textId="77777777" w:rsidTr="00FF2AE3">
        <w:trPr>
          <w:trHeight w:val="283"/>
        </w:trPr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298E2471" w14:textId="17D20DF6" w:rsidR="00C05BEC" w:rsidRPr="00DC4382" w:rsidRDefault="00533CBB" w:rsidP="00DC4382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Hill’s Slope 95</w:t>
            </w:r>
            <w:r w:rsidR="00DC4382"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 xml:space="preserve">% </w:t>
            </w:r>
            <w:r w:rsidRPr="00DC4382">
              <w:rPr>
                <w:rFonts w:ascii="Times New Roman" w:hAnsi="Times New Roman" w:cs="Times New Roman"/>
                <w:color w:val="000000" w:themeColor="text1"/>
                <w:sz w:val="20"/>
              </w:rPr>
              <w:t>CI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4D18BEC5" w14:textId="2842840F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8.83 to -5.24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495B5C7D" w14:textId="485C982D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7.32 to -4.99</w:t>
            </w:r>
          </w:p>
        </w:tc>
        <w:tc>
          <w:tcPr>
            <w:tcW w:w="2074" w:type="dxa"/>
            <w:tcBorders>
              <w:bottom w:val="single" w:sz="8" w:space="0" w:color="auto"/>
            </w:tcBorders>
            <w:vAlign w:val="center"/>
          </w:tcPr>
          <w:p w14:paraId="50F807D8" w14:textId="6E79D56F" w:rsidR="00C05BEC" w:rsidRPr="00C21AC2" w:rsidRDefault="00533CBB" w:rsidP="003C74F5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C21AC2">
              <w:rPr>
                <w:rFonts w:ascii="Times New Roman" w:hAnsi="Times New Roman" w:cs="Times New Roman"/>
                <w:color w:val="000000" w:themeColor="text1"/>
              </w:rPr>
              <w:t>-7.51 to -3.97</w:t>
            </w:r>
          </w:p>
        </w:tc>
      </w:tr>
    </w:tbl>
    <w:p w14:paraId="30406F58" w14:textId="0231B09F" w:rsidR="0023162F" w:rsidRDefault="00730EBF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able S4. Table of best-fit values for sevoflurane dose–response curves after </w:t>
      </w:r>
      <w:r w:rsidR="00567E79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he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inhibition of the paraventricular thalamus–bed nucleus of the stria terminalis pathway in male mice, </w:t>
      </w:r>
      <w:r w:rsidR="00567E79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related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o </w:t>
      </w:r>
      <w:r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lastRenderedPageBreak/>
        <w:t>Figure 7F-G (n=10 for each</w:t>
      </w:r>
      <w:r w:rsidR="00AF5B65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 group).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AC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nd MAC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long with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rresponding 95% confidence intervals (CIs) for the hM4D-CNO group and</w:t>
      </w:r>
      <w:r w:rsidR="00AF5B65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control group (mCherry-CNO group and hM4D-saline group) under sevoflurane anesthesia after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the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inhibition of paraventricular thalamus glutamatergic neurons. MAC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LORR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 minimum alveolar</w:t>
      </w:r>
      <w:r w:rsidR="00AF5B65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concentration at which 50% of the mice 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lost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ir righting reflex; MAC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>RORR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,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  <w:vertAlign w:val="subscript"/>
        </w:rPr>
        <w:t xml:space="preserve">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minimum alveolar</w:t>
      </w:r>
      <w:r w:rsidR="00AF5B65" w:rsidRPr="00C21AC2">
        <w:rPr>
          <w:rFonts w:ascii="Times New Roman" w:hAnsi="Times New Roman" w:cs="Times New Roman"/>
          <w:color w:val="000000" w:themeColor="text1"/>
          <w:sz w:val="20"/>
          <w:szCs w:val="24"/>
        </w:rPr>
        <w:t xml:space="preserve"> 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concentration at which 50% of the mice recover</w:t>
      </w:r>
      <w:r w:rsidR="00567E79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ed</w:t>
      </w:r>
      <w:r w:rsidR="00AF5B65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their righting reflex</w:t>
      </w:r>
    </w:p>
    <w:p w14:paraId="4751858D" w14:textId="77777777" w:rsidR="008905B2" w:rsidRPr="00C21AC2" w:rsidRDefault="008905B2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bookmarkStart w:id="24" w:name="_GoBack"/>
      <w:bookmarkEnd w:id="24"/>
    </w:p>
    <w:tbl>
      <w:tblPr>
        <w:tblStyle w:val="a5"/>
        <w:tblW w:w="8333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1417"/>
        <w:gridCol w:w="1134"/>
        <w:gridCol w:w="1134"/>
        <w:gridCol w:w="1134"/>
        <w:gridCol w:w="1020"/>
        <w:gridCol w:w="1020"/>
        <w:gridCol w:w="1020"/>
      </w:tblGrid>
      <w:tr w:rsidR="00C21AC2" w:rsidRPr="00DC4382" w14:paraId="65F696C6" w14:textId="77777777" w:rsidTr="00F14C2C">
        <w:trPr>
          <w:trHeight w:val="283"/>
        </w:trPr>
        <w:tc>
          <w:tcPr>
            <w:tcW w:w="45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2E96C4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ID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FEAE16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Group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0D582C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Leg movement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A06269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ead movement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904429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Tail</w:t>
            </w:r>
          </w:p>
          <w:p w14:paraId="037B170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ovement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42F83F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Righting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DE78B4D" w14:textId="5B87059F" w:rsidR="002522FE" w:rsidRPr="00DC4382" w:rsidRDefault="002F3AC7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W</w:t>
            </w:r>
            <w:r w:rsidR="00533CBB"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alking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6D7F59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Total score</w:t>
            </w:r>
          </w:p>
        </w:tc>
      </w:tr>
      <w:tr w:rsidR="00C21AC2" w:rsidRPr="00DC4382" w14:paraId="225306B1" w14:textId="77777777" w:rsidTr="004A082D">
        <w:trPr>
          <w:trHeight w:val="283"/>
        </w:trPr>
        <w:tc>
          <w:tcPr>
            <w:tcW w:w="454" w:type="dxa"/>
            <w:tcBorders>
              <w:top w:val="single" w:sz="4" w:space="0" w:color="auto"/>
            </w:tcBorders>
            <w:vAlign w:val="center"/>
          </w:tcPr>
          <w:p w14:paraId="400304B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bookmarkStart w:id="25" w:name="_Hlk67330993"/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4ED9CC8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1489542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736D491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4299955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1902842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1095387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47A50F9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0</w:t>
            </w:r>
          </w:p>
        </w:tc>
      </w:tr>
      <w:tr w:rsidR="00C21AC2" w:rsidRPr="00DC4382" w14:paraId="0C5996E7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6634860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08075AB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1D300EF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7BA4C6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111FA3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49B9C27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7665191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1F7FFEA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tr w:rsidR="00C21AC2" w:rsidRPr="00DC4382" w14:paraId="3B7B6B45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63FED8E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14:paraId="42D436F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624C7C4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B48FA5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9B81B0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16F152A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42FBACB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4C1E24E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</w:tr>
      <w:tr w:rsidR="00C21AC2" w:rsidRPr="00DC4382" w14:paraId="6435EF3C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08CF015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0874620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73E2133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30903C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BE36DA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EF31AA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F534BB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98CA8D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</w:tr>
      <w:tr w:rsidR="00C21AC2" w:rsidRPr="00DC4382" w14:paraId="4C53AF23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0427B44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vAlign w:val="center"/>
          </w:tcPr>
          <w:p w14:paraId="023CD03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720C39B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A1052F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3F4AD06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3428D12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1CEBF28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22C3CB1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0</w:t>
            </w:r>
          </w:p>
        </w:tc>
      </w:tr>
      <w:tr w:rsidR="00C21AC2" w:rsidRPr="00DC4382" w14:paraId="452EF3A8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172B3D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vAlign w:val="center"/>
          </w:tcPr>
          <w:p w14:paraId="686B49E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76FEFF3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F924BE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1A75E1A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375EF1F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074E42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F615CB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</w:tr>
      <w:tr w:rsidR="00C21AC2" w:rsidRPr="00DC4382" w14:paraId="7D829545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354654B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</w:t>
            </w:r>
          </w:p>
        </w:tc>
        <w:tc>
          <w:tcPr>
            <w:tcW w:w="1417" w:type="dxa"/>
            <w:vAlign w:val="center"/>
          </w:tcPr>
          <w:p w14:paraId="662BC9E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38EDF80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1C507B6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69B295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198D98F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831211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3FCED9B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tr w:rsidR="00C21AC2" w:rsidRPr="00DC4382" w14:paraId="6F6D1A20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15A571D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  <w:tc>
          <w:tcPr>
            <w:tcW w:w="1417" w:type="dxa"/>
            <w:vAlign w:val="center"/>
          </w:tcPr>
          <w:p w14:paraId="070C8BF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0761395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37E0F56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C33388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40B564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21FA8C9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23F0FED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bookmarkEnd w:id="25"/>
      <w:tr w:rsidR="00C21AC2" w:rsidRPr="00DC4382" w14:paraId="503BF4D5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7903B4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vAlign w:val="center"/>
          </w:tcPr>
          <w:p w14:paraId="033F042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238F6BE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502BD3B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3C66E17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1E34F1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185F0C0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115DA2D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</w:tr>
      <w:tr w:rsidR="00C21AC2" w:rsidRPr="00DC4382" w14:paraId="0C4DF1A5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272C5F1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6C494C7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5307AA9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6828BE7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7E1FEA5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96E094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D661A5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10D74F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7457EC2D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253BF15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14:paraId="07A6DC3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275A1D1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471BCF2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10E7016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92DBE6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AED9A0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483A017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7B413870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6C0C7D6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3633800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70C4765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3BFDF9D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1965C8E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0DA0B8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7FA302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4166C2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</w:tr>
      <w:tr w:rsidR="00C21AC2" w:rsidRPr="00DC4382" w14:paraId="379D2437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101F1A1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vAlign w:val="center"/>
          </w:tcPr>
          <w:p w14:paraId="1438084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44A20FD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18467D9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634D564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8F30F9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FAA307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F11C41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2D0C59F8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228314B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vAlign w:val="center"/>
          </w:tcPr>
          <w:p w14:paraId="19BF90C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6522986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7B3EA83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2DC9757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4AD3F5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562A00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3A2F13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34F2A749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DE43F2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</w:t>
            </w:r>
          </w:p>
        </w:tc>
        <w:tc>
          <w:tcPr>
            <w:tcW w:w="1417" w:type="dxa"/>
            <w:vAlign w:val="center"/>
          </w:tcPr>
          <w:p w14:paraId="4857C6F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6A79892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538EEA8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2CC7ABE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319E67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13AAB27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168CDC7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62DFEDF4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5C085E2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  <w:tc>
          <w:tcPr>
            <w:tcW w:w="1417" w:type="dxa"/>
            <w:vAlign w:val="center"/>
          </w:tcPr>
          <w:p w14:paraId="4810042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vAlign w:val="center"/>
          </w:tcPr>
          <w:p w14:paraId="297D640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4A72478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1D2F566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C13262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45AC8E5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7DDCBC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33E06A58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3B8A738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bookmarkStart w:id="26" w:name="_Hlk67315733"/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vAlign w:val="center"/>
          </w:tcPr>
          <w:p w14:paraId="1DF3F9A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vAlign w:val="center"/>
          </w:tcPr>
          <w:p w14:paraId="33BDE54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171255B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356F6E2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EE0AC4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C3CD8E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55B1FD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7A3F8A32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35C8E8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50D3D13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vAlign w:val="center"/>
          </w:tcPr>
          <w:p w14:paraId="690E097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5A8DF5F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132104F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4C8D04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6EAE50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C60D7B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2ACB1E18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72A5ABC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14:paraId="58BAF43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vAlign w:val="center"/>
          </w:tcPr>
          <w:p w14:paraId="17389C0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71C5B60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48E4A79F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6FF557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C7E230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E13706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52ACEF53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D4E44E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4EB7198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vAlign w:val="center"/>
          </w:tcPr>
          <w:p w14:paraId="615A48CC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5FA79944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3BAFB9C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F767BE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5F7C35BE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B269849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0CDE3AEC" w14:textId="77777777" w:rsidTr="004A082D">
        <w:trPr>
          <w:trHeight w:val="283"/>
        </w:trPr>
        <w:tc>
          <w:tcPr>
            <w:tcW w:w="454" w:type="dxa"/>
            <w:vAlign w:val="center"/>
          </w:tcPr>
          <w:p w14:paraId="4F6635F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vAlign w:val="center"/>
          </w:tcPr>
          <w:p w14:paraId="1F3042E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vAlign w:val="center"/>
          </w:tcPr>
          <w:p w14:paraId="198293E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 w14:paraId="4170901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vAlign w:val="center"/>
          </w:tcPr>
          <w:p w14:paraId="165451F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BD85C00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64E307B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30A6DFA3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DE4967" w:rsidRPr="00DC4382" w14:paraId="7E4B757A" w14:textId="77777777" w:rsidTr="00F14C2C">
        <w:trPr>
          <w:trHeight w:val="283"/>
        </w:trPr>
        <w:tc>
          <w:tcPr>
            <w:tcW w:w="454" w:type="dxa"/>
            <w:tcBorders>
              <w:bottom w:val="single" w:sz="8" w:space="0" w:color="auto"/>
            </w:tcBorders>
            <w:vAlign w:val="center"/>
          </w:tcPr>
          <w:p w14:paraId="448726E2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tcBorders>
              <w:bottom w:val="single" w:sz="8" w:space="0" w:color="auto"/>
            </w:tcBorders>
            <w:vAlign w:val="center"/>
          </w:tcPr>
          <w:p w14:paraId="0FEB79F5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bottom w:val="single" w:sz="8" w:space="0" w:color="auto"/>
            </w:tcBorders>
            <w:vAlign w:val="center"/>
          </w:tcPr>
          <w:p w14:paraId="57B254E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bottom w:val="single" w:sz="8" w:space="0" w:color="auto"/>
            </w:tcBorders>
            <w:vAlign w:val="center"/>
          </w:tcPr>
          <w:p w14:paraId="6F707596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bottom w:val="single" w:sz="8" w:space="0" w:color="auto"/>
            </w:tcBorders>
            <w:vAlign w:val="center"/>
          </w:tcPr>
          <w:p w14:paraId="485C00DD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single" w:sz="8" w:space="0" w:color="auto"/>
            </w:tcBorders>
            <w:vAlign w:val="center"/>
          </w:tcPr>
          <w:p w14:paraId="0C9A046A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single" w:sz="8" w:space="0" w:color="auto"/>
            </w:tcBorders>
            <w:vAlign w:val="center"/>
          </w:tcPr>
          <w:p w14:paraId="0BA82017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single" w:sz="8" w:space="0" w:color="auto"/>
            </w:tcBorders>
            <w:vAlign w:val="center"/>
          </w:tcPr>
          <w:p w14:paraId="4BE3D411" w14:textId="77777777" w:rsidR="002522FE" w:rsidRPr="00DC4382" w:rsidRDefault="00533CBB" w:rsidP="00A33875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</w:tbl>
    <w:p w14:paraId="2FE6B957" w14:textId="1D7D4F22" w:rsidR="00F368CF" w:rsidRDefault="00E62195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</w:pPr>
      <w:bookmarkStart w:id="27" w:name="OLE_LINK262"/>
      <w:bookmarkStart w:id="28" w:name="OLE_LINK263"/>
      <w:bookmarkEnd w:id="26"/>
      <w:r w:rsidRPr="00DC438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Table S5. Arousal responses under sevoflurane continuous steady-state general anesthesia during optogenetic stimulation of the glutamatergic neurons of</w:t>
      </w:r>
      <w:r w:rsidR="005D0387" w:rsidRPr="00DC438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 paraventricular thalamus in male mice, </w:t>
      </w:r>
      <w:r w:rsidR="002F3AC7" w:rsidRPr="00DC438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lastRenderedPageBreak/>
        <w:t xml:space="preserve">related </w:t>
      </w:r>
      <w:r w:rsidR="005D0387" w:rsidRPr="00DC4382">
        <w:rPr>
          <w:rStyle w:val="fontstyle01"/>
          <w:rFonts w:ascii="Times New Roman" w:hAnsi="Times New Roman" w:cs="Times New Roman"/>
          <w:b/>
          <w:color w:val="000000" w:themeColor="text1"/>
          <w:sz w:val="20"/>
          <w:szCs w:val="20"/>
        </w:rPr>
        <w:t>to Figure 4F-H.</w:t>
      </w:r>
      <w:r w:rsidR="00E17747" w:rsidRPr="00DC4382">
        <w:rPr>
          <w:rStyle w:val="fontstyle01"/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33CBB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>Behavioral responses</w:t>
      </w:r>
      <w:r w:rsidR="00533CBB" w:rsidRPr="00DC438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>,</w:t>
      </w:r>
      <w:r w:rsidR="00533CBB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 including spontaneous movements of the limbs, head, </w:t>
      </w:r>
      <w:r w:rsidR="002F3AC7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and </w:t>
      </w:r>
      <w:r w:rsidR="00533CBB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>tail, states of the righting reflex and walking</w:t>
      </w:r>
      <w:r w:rsidR="00533CBB" w:rsidRPr="00DC438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>,</w:t>
      </w:r>
      <w:r w:rsidR="00533CBB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 were scored during the</w:t>
      </w:r>
      <w:r w:rsidR="00533CBB" w:rsidRPr="00DC438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 xml:space="preserve"> 120</w:t>
      </w:r>
      <w:r w:rsidR="002F3AC7" w:rsidRPr="00DC438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>-</w:t>
      </w:r>
      <w:r w:rsidR="00533CBB" w:rsidRPr="00DC438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0"/>
        </w:rPr>
        <w:t>s</w:t>
      </w:r>
      <w:r w:rsidR="00533CBB" w:rsidRPr="00DC4382"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  <w:t xml:space="preserve"> acute optical stimulation of paraventricular thalamus glutamatergic neurons. The total score for each mouse was determined by the sum of all categories.</w:t>
      </w:r>
    </w:p>
    <w:p w14:paraId="6B51802C" w14:textId="77777777" w:rsidR="008905B2" w:rsidRPr="00DC4382" w:rsidRDefault="008905B2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0"/>
        </w:rPr>
      </w:pPr>
    </w:p>
    <w:bookmarkEnd w:id="27"/>
    <w:bookmarkEnd w:id="28"/>
    <w:p w14:paraId="7CF37E73" w14:textId="77777777" w:rsidR="00421E82" w:rsidRPr="00DC4382" w:rsidRDefault="00421E82" w:rsidP="000719B4">
      <w:pPr>
        <w:rPr>
          <w:rStyle w:val="fontstyle01"/>
          <w:rFonts w:ascii="Times New Roman" w:hAnsi="Times New Roman" w:cs="Times New Roman"/>
          <w:color w:val="000000" w:themeColor="text1"/>
          <w:sz w:val="20"/>
          <w:szCs w:val="20"/>
        </w:rPr>
      </w:pPr>
    </w:p>
    <w:tbl>
      <w:tblPr>
        <w:tblStyle w:val="a5"/>
        <w:tblW w:w="8333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1417"/>
        <w:gridCol w:w="1134"/>
        <w:gridCol w:w="1134"/>
        <w:gridCol w:w="1134"/>
        <w:gridCol w:w="1020"/>
        <w:gridCol w:w="1020"/>
        <w:gridCol w:w="1020"/>
      </w:tblGrid>
      <w:tr w:rsidR="00C21AC2" w:rsidRPr="00DC4382" w14:paraId="6F9F4231" w14:textId="77777777" w:rsidTr="00F14C2C">
        <w:tc>
          <w:tcPr>
            <w:tcW w:w="45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2643C9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ID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A74995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Group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62A579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Leg movement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16F51A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Head movement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69BB7E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Tail</w:t>
            </w:r>
          </w:p>
          <w:p w14:paraId="5EE9E82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ovement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E7C5A4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Righting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3A0AA38" w14:textId="37A70B32" w:rsidR="002522FE" w:rsidRPr="00DC4382" w:rsidRDefault="002F3AC7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W</w:t>
            </w:r>
            <w:r w:rsidR="00533CBB"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alking</w:t>
            </w:r>
          </w:p>
        </w:tc>
        <w:tc>
          <w:tcPr>
            <w:tcW w:w="1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5AED7F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Total score</w:t>
            </w:r>
          </w:p>
        </w:tc>
      </w:tr>
      <w:tr w:rsidR="00C21AC2" w:rsidRPr="00DC4382" w14:paraId="58C946D1" w14:textId="77777777" w:rsidTr="004A082D">
        <w:tc>
          <w:tcPr>
            <w:tcW w:w="454" w:type="dxa"/>
            <w:tcBorders>
              <w:top w:val="single" w:sz="4" w:space="0" w:color="auto"/>
            </w:tcBorders>
            <w:vAlign w:val="center"/>
          </w:tcPr>
          <w:p w14:paraId="4BBB457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6A65B7A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5B4298E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24F14BC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57F429E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4CF7F68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5FBA808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</w:tcBorders>
            <w:vAlign w:val="center"/>
          </w:tcPr>
          <w:p w14:paraId="10E2685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</w:tr>
      <w:tr w:rsidR="00C21AC2" w:rsidRPr="00DC4382" w14:paraId="7DB5E8BB" w14:textId="77777777" w:rsidTr="004A082D">
        <w:tc>
          <w:tcPr>
            <w:tcW w:w="454" w:type="dxa"/>
            <w:vAlign w:val="center"/>
          </w:tcPr>
          <w:p w14:paraId="3CAE93C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1067D03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79ABE48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26A4C3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2FA663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B2F56F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1227400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06D03CB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</w:tr>
      <w:tr w:rsidR="00C21AC2" w:rsidRPr="00DC4382" w14:paraId="017D1788" w14:textId="77777777" w:rsidTr="004A082D">
        <w:tc>
          <w:tcPr>
            <w:tcW w:w="454" w:type="dxa"/>
            <w:vAlign w:val="center"/>
          </w:tcPr>
          <w:p w14:paraId="46AE4D3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vAlign w:val="center"/>
          </w:tcPr>
          <w:p w14:paraId="27D5E80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5432A68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362BC1B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7B4660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EBBB3E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31F15AB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1332088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tr w:rsidR="00C21AC2" w:rsidRPr="00DC4382" w14:paraId="5C41EB80" w14:textId="77777777" w:rsidTr="004A082D">
        <w:tc>
          <w:tcPr>
            <w:tcW w:w="454" w:type="dxa"/>
            <w:vAlign w:val="center"/>
          </w:tcPr>
          <w:p w14:paraId="36FC67A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0C20D10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61FECAC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06B750E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1A852E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7180B08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101BBC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6A8DC81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</w:tr>
      <w:tr w:rsidR="00C21AC2" w:rsidRPr="00DC4382" w14:paraId="695D99F1" w14:textId="77777777" w:rsidTr="004A082D">
        <w:tc>
          <w:tcPr>
            <w:tcW w:w="454" w:type="dxa"/>
            <w:vAlign w:val="center"/>
          </w:tcPr>
          <w:p w14:paraId="67F482D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vAlign w:val="center"/>
          </w:tcPr>
          <w:p w14:paraId="2A4C36D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48DFB90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49CB32B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13656E2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353F6F3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5D9A486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02D9675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tr w:rsidR="00C21AC2" w:rsidRPr="00DC4382" w14:paraId="4A9F4C36" w14:textId="77777777" w:rsidTr="004A082D">
        <w:tc>
          <w:tcPr>
            <w:tcW w:w="454" w:type="dxa"/>
            <w:vAlign w:val="center"/>
          </w:tcPr>
          <w:p w14:paraId="46E794A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vAlign w:val="center"/>
          </w:tcPr>
          <w:p w14:paraId="3D3DF2C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0C9793A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E088C4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18FAE12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6B9D639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1001CB4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2FE04AB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</w:tr>
      <w:tr w:rsidR="00C21AC2" w:rsidRPr="00DC4382" w14:paraId="39758F58" w14:textId="77777777" w:rsidTr="004A082D">
        <w:tc>
          <w:tcPr>
            <w:tcW w:w="454" w:type="dxa"/>
            <w:vAlign w:val="center"/>
          </w:tcPr>
          <w:p w14:paraId="5C3B858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</w:t>
            </w:r>
          </w:p>
        </w:tc>
        <w:tc>
          <w:tcPr>
            <w:tcW w:w="1417" w:type="dxa"/>
            <w:vAlign w:val="center"/>
          </w:tcPr>
          <w:p w14:paraId="727DE0E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6229265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5FB0317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056690F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4AD48C2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5710A88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020" w:type="dxa"/>
            <w:vAlign w:val="center"/>
          </w:tcPr>
          <w:p w14:paraId="351D208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  <w:tr w:rsidR="00C21AC2" w:rsidRPr="00DC4382" w14:paraId="340CACD9" w14:textId="77777777" w:rsidTr="004A082D">
        <w:tc>
          <w:tcPr>
            <w:tcW w:w="454" w:type="dxa"/>
            <w:vAlign w:val="center"/>
          </w:tcPr>
          <w:p w14:paraId="6E08F49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  <w:tc>
          <w:tcPr>
            <w:tcW w:w="1417" w:type="dxa"/>
            <w:vAlign w:val="center"/>
          </w:tcPr>
          <w:p w14:paraId="689B311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n</w:t>
            </w:r>
          </w:p>
        </w:tc>
        <w:tc>
          <w:tcPr>
            <w:tcW w:w="1134" w:type="dxa"/>
            <w:vAlign w:val="center"/>
          </w:tcPr>
          <w:p w14:paraId="24B75E6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9AE6D5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 w14:paraId="23A5721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1D1744E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020" w:type="dxa"/>
            <w:vAlign w:val="center"/>
          </w:tcPr>
          <w:p w14:paraId="20BC577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vAlign w:val="center"/>
          </w:tcPr>
          <w:p w14:paraId="74747DD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</w:tr>
      <w:tr w:rsidR="00C21AC2" w:rsidRPr="00DC4382" w14:paraId="4697378A" w14:textId="77777777" w:rsidTr="004A082D">
        <w:tc>
          <w:tcPr>
            <w:tcW w:w="454" w:type="dxa"/>
            <w:tcBorders>
              <w:bottom w:val="nil"/>
            </w:tcBorders>
            <w:vAlign w:val="center"/>
          </w:tcPr>
          <w:p w14:paraId="654FD18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14:paraId="422619E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14:paraId="4ABDC34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14:paraId="6CF8A83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14:paraId="1A5A661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nil"/>
            </w:tcBorders>
            <w:vAlign w:val="center"/>
          </w:tcPr>
          <w:p w14:paraId="190BD3B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nil"/>
            </w:tcBorders>
            <w:vAlign w:val="center"/>
          </w:tcPr>
          <w:p w14:paraId="75C6701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bottom w:val="nil"/>
            </w:tcBorders>
            <w:vAlign w:val="center"/>
          </w:tcPr>
          <w:p w14:paraId="58C632C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2C096D50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323A7FE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0949816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3F741D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1FA67A2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50A8ECD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B935A5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EFE5C3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F2510F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423B3C0A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00B360C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7C941CB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591E665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E48A5C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40C36B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239B83D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201C960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3B4981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63A8E3BA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757B206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0F95ED6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05C22D7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0556F0E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365342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C8F5CC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2E7A54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3BBD2E6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5A1EC0F3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6135420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53327F6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534F489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23A1D54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1280C72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1644D3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2FF376C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2A2149F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4DAC4E87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68DD03A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01E2855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A22731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6A5DEF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467C7F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C6FB3A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44B4AA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377CE6B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42B91AD9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664D6C8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7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43496EE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3316BE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A05C67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5A9C017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2DF15FE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1FF96F7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3F372CA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5CBDBBB1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5247CD4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8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279BCDF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ChR2-off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1F39C2D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05F495D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1325038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E04B17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518621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377F9F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07DC20D2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75D6676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bookmarkStart w:id="29" w:name="_Hlk67325754"/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3D4A3FD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48048D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287828B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24BFCE6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D5EF76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F46E38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D94285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76C8F1E7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22E3C6E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1752184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37A5AD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7FCF94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EF2D6B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5248C8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76306458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3986787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00838B6F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15F5285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7919BAD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B22BD0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2EB987A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1E953B9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E1B5B8E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A9438AA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34EC90C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  <w:tr w:rsidR="00C21AC2" w:rsidRPr="00DC4382" w14:paraId="035CAC36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5188CC0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0808544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4295D47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09042383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ED302F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026E98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FD88686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0ADB74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676FD744" w14:textId="77777777" w:rsidTr="004A082D">
        <w:tc>
          <w:tcPr>
            <w:tcW w:w="454" w:type="dxa"/>
            <w:tcBorders>
              <w:top w:val="nil"/>
            </w:tcBorders>
            <w:vAlign w:val="center"/>
          </w:tcPr>
          <w:p w14:paraId="1547347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14:paraId="67B37597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AB317F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73AA5C9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69AE8669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676752AB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01DB52E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</w:tcBorders>
            <w:vAlign w:val="center"/>
          </w:tcPr>
          <w:p w14:paraId="56070C4D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2</w:t>
            </w:r>
          </w:p>
        </w:tc>
      </w:tr>
      <w:tr w:rsidR="00C21AC2" w:rsidRPr="00DC4382" w14:paraId="093FB262" w14:textId="77777777" w:rsidTr="00F14C2C">
        <w:tc>
          <w:tcPr>
            <w:tcW w:w="454" w:type="dxa"/>
            <w:tcBorders>
              <w:top w:val="nil"/>
              <w:bottom w:val="single" w:sz="8" w:space="0" w:color="auto"/>
            </w:tcBorders>
            <w:vAlign w:val="center"/>
          </w:tcPr>
          <w:p w14:paraId="48A22EC2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417" w:type="dxa"/>
            <w:tcBorders>
              <w:top w:val="nil"/>
              <w:bottom w:val="single" w:sz="8" w:space="0" w:color="auto"/>
            </w:tcBorders>
            <w:vAlign w:val="center"/>
          </w:tcPr>
          <w:p w14:paraId="10E8A744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mCherry-on</w:t>
            </w:r>
          </w:p>
        </w:tc>
        <w:tc>
          <w:tcPr>
            <w:tcW w:w="1134" w:type="dxa"/>
            <w:tcBorders>
              <w:top w:val="nil"/>
              <w:bottom w:val="single" w:sz="8" w:space="0" w:color="auto"/>
            </w:tcBorders>
            <w:vAlign w:val="center"/>
          </w:tcPr>
          <w:p w14:paraId="4865869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bottom w:val="single" w:sz="8" w:space="0" w:color="auto"/>
            </w:tcBorders>
            <w:vAlign w:val="center"/>
          </w:tcPr>
          <w:p w14:paraId="79E8184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bottom w:val="single" w:sz="8" w:space="0" w:color="auto"/>
            </w:tcBorders>
            <w:vAlign w:val="center"/>
          </w:tcPr>
          <w:p w14:paraId="57F75C90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  <w:bottom w:val="single" w:sz="8" w:space="0" w:color="auto"/>
            </w:tcBorders>
            <w:vAlign w:val="center"/>
          </w:tcPr>
          <w:p w14:paraId="47A6F055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  <w:bottom w:val="single" w:sz="8" w:space="0" w:color="auto"/>
            </w:tcBorders>
            <w:vAlign w:val="center"/>
          </w:tcPr>
          <w:p w14:paraId="6A5EB58F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0</w:t>
            </w:r>
          </w:p>
        </w:tc>
        <w:tc>
          <w:tcPr>
            <w:tcW w:w="1020" w:type="dxa"/>
            <w:tcBorders>
              <w:top w:val="nil"/>
              <w:bottom w:val="single" w:sz="8" w:space="0" w:color="auto"/>
            </w:tcBorders>
            <w:vAlign w:val="center"/>
          </w:tcPr>
          <w:p w14:paraId="4E681021" w14:textId="77777777" w:rsidR="002522FE" w:rsidRPr="00DC4382" w:rsidRDefault="00533CBB" w:rsidP="00C70D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</w:pPr>
            <w:r w:rsidRPr="00DC4382">
              <w:rPr>
                <w:rFonts w:ascii="Times New Roman" w:hAnsi="Times New Roman" w:cs="Times New Roman"/>
                <w:color w:val="000000" w:themeColor="text1"/>
                <w:sz w:val="20"/>
                <w:szCs w:val="20"/>
              </w:rPr>
              <w:t>1</w:t>
            </w:r>
          </w:p>
        </w:tc>
      </w:tr>
    </w:tbl>
    <w:bookmarkEnd w:id="29"/>
    <w:p w14:paraId="1EC7EB6B" w14:textId="63F79129" w:rsidR="00DC65FA" w:rsidRPr="00C21AC2" w:rsidRDefault="00533CBB" w:rsidP="00D7236D">
      <w:pPr>
        <w:spacing w:beforeLines="50" w:before="156" w:afterLines="50" w:after="156" w:line="480" w:lineRule="auto"/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</w:pPr>
      <w:r w:rsidRPr="00C21AC2">
        <w:rPr>
          <w:rFonts w:ascii="Times New Roman" w:hAnsi="Times New Roman" w:cs="Times New Roman"/>
          <w:b/>
          <w:color w:val="000000" w:themeColor="text1"/>
          <w:sz w:val="20"/>
        </w:rPr>
        <w:t xml:space="preserve"> </w:t>
      </w:r>
      <w:r w:rsidR="00E20FEA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able S6. Arousal responses under sevoflurane continuous steady-state general anesthesia during optogenetic stimulation of the paraventricular thalamus–bed nucleus of the stria terminalis pathway in male mice, </w:t>
      </w:r>
      <w:r w:rsidR="002F3AC7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related </w:t>
      </w:r>
      <w:r w:rsidR="00E20FEA" w:rsidRPr="00C21AC2">
        <w:rPr>
          <w:rStyle w:val="fontstyle01"/>
          <w:rFonts w:ascii="Times New Roman" w:hAnsi="Times New Roman" w:cs="Times New Roman"/>
          <w:b/>
          <w:color w:val="000000" w:themeColor="text1"/>
          <w:sz w:val="20"/>
        </w:rPr>
        <w:t xml:space="preserve">to Figure 9F-H. </w:t>
      </w:r>
      <w:r w:rsidR="00FD6AE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Behavioral responses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t>,</w:t>
      </w:r>
      <w:r w:rsidR="00FD6AE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including spontaneous movements of the limbs, head, </w:t>
      </w:r>
      <w:r w:rsidR="002F3AC7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and </w:t>
      </w:r>
      <w:r w:rsidR="00FD6AE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ail, states of the righting reflex and walking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t>,</w:t>
      </w:r>
      <w:r w:rsidR="00FD6AE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were scored during the 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lastRenderedPageBreak/>
        <w:t>120</w:t>
      </w:r>
      <w:r w:rsidR="002F3AC7"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t>-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t>s</w:t>
      </w:r>
      <w:r w:rsidR="00FD6AEB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 xml:space="preserve"> acute optical stimulation of</w:t>
      </w:r>
      <w:r w:rsidR="00E62195" w:rsidRPr="00C21AC2">
        <w:rPr>
          <w:rFonts w:ascii="Times New Roman" w:hAnsi="Times New Roman" w:cs="Times New Roman"/>
          <w:color w:val="000000" w:themeColor="text1"/>
        </w:rPr>
        <w:t xml:space="preserve"> </w:t>
      </w:r>
      <w:r w:rsidR="00F368CF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the paraventricular thalamus</w:t>
      </w:r>
      <w:r w:rsidRPr="00C21AC2">
        <w:rPr>
          <w:rStyle w:val="fontstyle21"/>
          <w:rFonts w:ascii="Times New Roman" w:eastAsia="等线" w:hAnsi="Times New Roman" w:cs="Times New Roman"/>
          <w:color w:val="000000" w:themeColor="text1"/>
          <w:sz w:val="20"/>
          <w:szCs w:val="24"/>
        </w:rPr>
        <w:t>-</w:t>
      </w:r>
      <w:r w:rsidR="00F368CF" w:rsidRPr="00C21AC2">
        <w:rPr>
          <w:rStyle w:val="fontstyle21"/>
          <w:rFonts w:ascii="Times New Roman" w:hAnsi="Times New Roman" w:cs="Times New Roman"/>
          <w:color w:val="000000" w:themeColor="text1"/>
          <w:sz w:val="20"/>
          <w:szCs w:val="24"/>
        </w:rPr>
        <w:t>bed nucleus of the stria terminalis pathway. The total score for each mouse was determined by the sum of all categories.</w:t>
      </w:r>
    </w:p>
    <w:p w14:paraId="7DF58D0A" w14:textId="77777777" w:rsidR="000B3DA7" w:rsidRPr="00D7236D" w:rsidRDefault="000B3DA7" w:rsidP="00C21AC2">
      <w:pPr>
        <w:spacing w:beforeLines="100" w:before="312" w:afterLines="100" w:after="312"/>
        <w:rPr>
          <w:rStyle w:val="fontstyle21"/>
          <w:rFonts w:ascii="Times New Roman" w:hAnsi="Times New Roman" w:cs="Times New Roman"/>
          <w:b/>
          <w:color w:val="000000" w:themeColor="text1"/>
          <w:sz w:val="20"/>
          <w:szCs w:val="28"/>
        </w:rPr>
      </w:pPr>
    </w:p>
    <w:sectPr w:rsidR="000B3DA7" w:rsidRPr="00D7236D" w:rsidSect="009E4CE6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4258B" w16cex:dateUtc="2022-01-05T15:52:00Z"/>
  <w16cex:commentExtensible w16cex:durableId="258425EF" w16cex:dateUtc="2022-01-08T21:0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15C5388" w16cid:durableId="2584258B"/>
  <w16cid:commentId w16cid:paraId="52032D8B" w16cid:durableId="258425E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73B951" w14:textId="77777777" w:rsidR="008A43C6" w:rsidRDefault="008A43C6" w:rsidP="00C21AC2">
      <w:r>
        <w:separator/>
      </w:r>
    </w:p>
  </w:endnote>
  <w:endnote w:type="continuationSeparator" w:id="0">
    <w:p w14:paraId="4CE78CD2" w14:textId="77777777" w:rsidR="008A43C6" w:rsidRDefault="008A43C6" w:rsidP="00C21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vOTb99cb1f1.B">
    <w:altName w:val="Cambria"/>
    <w:panose1 w:val="00000000000000000000"/>
    <w:charset w:val="00"/>
    <w:family w:val="roman"/>
    <w:notTrueType/>
    <w:pitch w:val="default"/>
  </w:font>
  <w:font w:name="ArialMT">
    <w:altName w:val="Adobe Garamond Pro Bold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F2ADC5" w14:textId="77777777" w:rsidR="008A43C6" w:rsidRDefault="008A43C6" w:rsidP="00C21AC2">
      <w:r>
        <w:separator/>
      </w:r>
    </w:p>
  </w:footnote>
  <w:footnote w:type="continuationSeparator" w:id="0">
    <w:p w14:paraId="0FD7A8B2" w14:textId="77777777" w:rsidR="008A43C6" w:rsidRDefault="008A43C6" w:rsidP="00C21A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4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21AC"/>
    <w:rsid w:val="00023CB2"/>
    <w:rsid w:val="00031BCF"/>
    <w:rsid w:val="00041559"/>
    <w:rsid w:val="000449E4"/>
    <w:rsid w:val="00047768"/>
    <w:rsid w:val="000719B4"/>
    <w:rsid w:val="00076895"/>
    <w:rsid w:val="000A3C2B"/>
    <w:rsid w:val="000A4164"/>
    <w:rsid w:val="000A6426"/>
    <w:rsid w:val="000B3DA7"/>
    <w:rsid w:val="000B64AA"/>
    <w:rsid w:val="000C1C44"/>
    <w:rsid w:val="000E6AD4"/>
    <w:rsid w:val="00101FD7"/>
    <w:rsid w:val="00156B5D"/>
    <w:rsid w:val="00181E6F"/>
    <w:rsid w:val="001A6EC1"/>
    <w:rsid w:val="001D62C9"/>
    <w:rsid w:val="00200A77"/>
    <w:rsid w:val="002109B3"/>
    <w:rsid w:val="00221CCD"/>
    <w:rsid w:val="0023162F"/>
    <w:rsid w:val="00247DFB"/>
    <w:rsid w:val="002522FE"/>
    <w:rsid w:val="00274046"/>
    <w:rsid w:val="00281DCB"/>
    <w:rsid w:val="002B612C"/>
    <w:rsid w:val="002B6171"/>
    <w:rsid w:val="002E5211"/>
    <w:rsid w:val="002E6A52"/>
    <w:rsid w:val="002F3AC7"/>
    <w:rsid w:val="002F5161"/>
    <w:rsid w:val="00306215"/>
    <w:rsid w:val="00311C7F"/>
    <w:rsid w:val="0031326F"/>
    <w:rsid w:val="00315B61"/>
    <w:rsid w:val="0032601D"/>
    <w:rsid w:val="00340EDB"/>
    <w:rsid w:val="00344229"/>
    <w:rsid w:val="00354463"/>
    <w:rsid w:val="00365977"/>
    <w:rsid w:val="00374103"/>
    <w:rsid w:val="00393EBD"/>
    <w:rsid w:val="003A1797"/>
    <w:rsid w:val="003B6BDD"/>
    <w:rsid w:val="003C36EA"/>
    <w:rsid w:val="003C5150"/>
    <w:rsid w:val="003C74F5"/>
    <w:rsid w:val="003D1423"/>
    <w:rsid w:val="003E1733"/>
    <w:rsid w:val="00404088"/>
    <w:rsid w:val="00421E82"/>
    <w:rsid w:val="00463186"/>
    <w:rsid w:val="0047191A"/>
    <w:rsid w:val="00471C1A"/>
    <w:rsid w:val="00480F46"/>
    <w:rsid w:val="00486F96"/>
    <w:rsid w:val="004A082D"/>
    <w:rsid w:val="004B52D3"/>
    <w:rsid w:val="004C11C3"/>
    <w:rsid w:val="004D030A"/>
    <w:rsid w:val="004F1803"/>
    <w:rsid w:val="00504CC7"/>
    <w:rsid w:val="005319A1"/>
    <w:rsid w:val="00533CBB"/>
    <w:rsid w:val="00544E0A"/>
    <w:rsid w:val="0055068B"/>
    <w:rsid w:val="005538D3"/>
    <w:rsid w:val="00567E79"/>
    <w:rsid w:val="005B1B59"/>
    <w:rsid w:val="005C4104"/>
    <w:rsid w:val="005D0387"/>
    <w:rsid w:val="006050C0"/>
    <w:rsid w:val="00606D4E"/>
    <w:rsid w:val="00623E17"/>
    <w:rsid w:val="00630B74"/>
    <w:rsid w:val="006421AC"/>
    <w:rsid w:val="00656F6A"/>
    <w:rsid w:val="006A428D"/>
    <w:rsid w:val="006B4273"/>
    <w:rsid w:val="006C4B30"/>
    <w:rsid w:val="00701204"/>
    <w:rsid w:val="00706C28"/>
    <w:rsid w:val="00721D5E"/>
    <w:rsid w:val="007259F5"/>
    <w:rsid w:val="00730EBF"/>
    <w:rsid w:val="0073714A"/>
    <w:rsid w:val="00743B49"/>
    <w:rsid w:val="00745CD1"/>
    <w:rsid w:val="00747EE8"/>
    <w:rsid w:val="007550FA"/>
    <w:rsid w:val="007A1390"/>
    <w:rsid w:val="007A4597"/>
    <w:rsid w:val="007B62AB"/>
    <w:rsid w:val="007C006B"/>
    <w:rsid w:val="0081390C"/>
    <w:rsid w:val="0083294D"/>
    <w:rsid w:val="0084115A"/>
    <w:rsid w:val="0086530D"/>
    <w:rsid w:val="008905B2"/>
    <w:rsid w:val="008932C2"/>
    <w:rsid w:val="008951BF"/>
    <w:rsid w:val="008A43C6"/>
    <w:rsid w:val="008B4C66"/>
    <w:rsid w:val="008C0671"/>
    <w:rsid w:val="008E3541"/>
    <w:rsid w:val="00901074"/>
    <w:rsid w:val="0091107A"/>
    <w:rsid w:val="00924CAB"/>
    <w:rsid w:val="0093568A"/>
    <w:rsid w:val="0094582A"/>
    <w:rsid w:val="00946AF5"/>
    <w:rsid w:val="00953FA5"/>
    <w:rsid w:val="00960214"/>
    <w:rsid w:val="00973709"/>
    <w:rsid w:val="00974FD6"/>
    <w:rsid w:val="009E4CE6"/>
    <w:rsid w:val="009E53D5"/>
    <w:rsid w:val="00A079CA"/>
    <w:rsid w:val="00A14281"/>
    <w:rsid w:val="00A2458B"/>
    <w:rsid w:val="00A33875"/>
    <w:rsid w:val="00A37F83"/>
    <w:rsid w:val="00A54AE2"/>
    <w:rsid w:val="00A616D5"/>
    <w:rsid w:val="00A76007"/>
    <w:rsid w:val="00A82BE2"/>
    <w:rsid w:val="00A873AC"/>
    <w:rsid w:val="00A91C3E"/>
    <w:rsid w:val="00AB3B07"/>
    <w:rsid w:val="00AC3A28"/>
    <w:rsid w:val="00AE35D2"/>
    <w:rsid w:val="00AE3C8B"/>
    <w:rsid w:val="00AF5B65"/>
    <w:rsid w:val="00B075C3"/>
    <w:rsid w:val="00B07D10"/>
    <w:rsid w:val="00B52653"/>
    <w:rsid w:val="00B72BD7"/>
    <w:rsid w:val="00BA617D"/>
    <w:rsid w:val="00BC29C1"/>
    <w:rsid w:val="00BF6498"/>
    <w:rsid w:val="00C02EC5"/>
    <w:rsid w:val="00C05BEC"/>
    <w:rsid w:val="00C21AC2"/>
    <w:rsid w:val="00C40DF9"/>
    <w:rsid w:val="00C47591"/>
    <w:rsid w:val="00C54A25"/>
    <w:rsid w:val="00C62C97"/>
    <w:rsid w:val="00C661A5"/>
    <w:rsid w:val="00C70DD4"/>
    <w:rsid w:val="00C814BB"/>
    <w:rsid w:val="00C82BFA"/>
    <w:rsid w:val="00CA5712"/>
    <w:rsid w:val="00CA7069"/>
    <w:rsid w:val="00CB26E3"/>
    <w:rsid w:val="00CC7588"/>
    <w:rsid w:val="00D02972"/>
    <w:rsid w:val="00D04299"/>
    <w:rsid w:val="00D11B2C"/>
    <w:rsid w:val="00D2338B"/>
    <w:rsid w:val="00D253AC"/>
    <w:rsid w:val="00D57845"/>
    <w:rsid w:val="00D7236D"/>
    <w:rsid w:val="00D8121D"/>
    <w:rsid w:val="00D9081D"/>
    <w:rsid w:val="00DB5CA3"/>
    <w:rsid w:val="00DB689C"/>
    <w:rsid w:val="00DC4382"/>
    <w:rsid w:val="00DC65FA"/>
    <w:rsid w:val="00DE4967"/>
    <w:rsid w:val="00DE627F"/>
    <w:rsid w:val="00E17747"/>
    <w:rsid w:val="00E20FEA"/>
    <w:rsid w:val="00E3788C"/>
    <w:rsid w:val="00E45A8A"/>
    <w:rsid w:val="00E524E3"/>
    <w:rsid w:val="00E56106"/>
    <w:rsid w:val="00E57A9C"/>
    <w:rsid w:val="00E62195"/>
    <w:rsid w:val="00E66FA8"/>
    <w:rsid w:val="00E72826"/>
    <w:rsid w:val="00E72B15"/>
    <w:rsid w:val="00E97CA1"/>
    <w:rsid w:val="00EA2EEF"/>
    <w:rsid w:val="00EA6DA5"/>
    <w:rsid w:val="00EB0A4A"/>
    <w:rsid w:val="00EC0CBE"/>
    <w:rsid w:val="00ED5409"/>
    <w:rsid w:val="00EF1415"/>
    <w:rsid w:val="00F05197"/>
    <w:rsid w:val="00F14C2C"/>
    <w:rsid w:val="00F217F8"/>
    <w:rsid w:val="00F25F87"/>
    <w:rsid w:val="00F368CF"/>
    <w:rsid w:val="00F46960"/>
    <w:rsid w:val="00F8064A"/>
    <w:rsid w:val="00F90011"/>
    <w:rsid w:val="00F9774B"/>
    <w:rsid w:val="00FA222C"/>
    <w:rsid w:val="00FD6AEB"/>
    <w:rsid w:val="00FE4893"/>
    <w:rsid w:val="00FF2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6F63D0"/>
  <w15:chartTrackingRefBased/>
  <w15:docId w15:val="{9FEE9296-22BA-4AE3-9222-490F0958DE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qFormat/>
    <w:rsid w:val="006421AC"/>
    <w:rPr>
      <w:rFonts w:ascii="AdvOTb99cb1f1.B" w:hAnsi="AdvOTb99cb1f1.B" w:hint="default"/>
      <w:bCs w:val="0"/>
      <w:i w:val="0"/>
      <w:iCs w:val="0"/>
      <w:color w:val="000000"/>
      <w:sz w:val="28"/>
      <w:szCs w:val="28"/>
    </w:rPr>
  </w:style>
  <w:style w:type="paragraph" w:styleId="a3">
    <w:name w:val="Title"/>
    <w:basedOn w:val="a"/>
    <w:next w:val="a"/>
    <w:link w:val="a4"/>
    <w:uiPriority w:val="10"/>
    <w:qFormat/>
    <w:rsid w:val="006421AC"/>
    <w:pPr>
      <w:spacing w:beforeLines="100" w:before="100" w:afterLines="100" w:after="100" w:line="360" w:lineRule="auto"/>
      <w:jc w:val="center"/>
      <w:outlineLvl w:val="0"/>
    </w:pPr>
    <w:rPr>
      <w:rFonts w:ascii="Times New Roman" w:eastAsia="Times New Roman" w:hAnsi="Times New Roman" w:cstheme="majorBidi"/>
      <w:b/>
      <w:bCs/>
      <w:sz w:val="28"/>
      <w:szCs w:val="32"/>
    </w:rPr>
  </w:style>
  <w:style w:type="character" w:customStyle="1" w:styleId="a4">
    <w:name w:val="标题 字符"/>
    <w:basedOn w:val="a0"/>
    <w:link w:val="a3"/>
    <w:uiPriority w:val="10"/>
    <w:rsid w:val="006421AC"/>
    <w:rPr>
      <w:rFonts w:ascii="Times New Roman" w:eastAsia="Times New Roman" w:hAnsi="Times New Roman" w:cstheme="majorBidi"/>
      <w:b/>
      <w:bCs/>
      <w:sz w:val="28"/>
      <w:szCs w:val="32"/>
    </w:rPr>
  </w:style>
  <w:style w:type="table" w:styleId="a5">
    <w:name w:val="Table Grid"/>
    <w:basedOn w:val="a1"/>
    <w:uiPriority w:val="39"/>
    <w:rsid w:val="006421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21">
    <w:name w:val="fontstyle21"/>
    <w:basedOn w:val="a0"/>
    <w:rsid w:val="00C661A5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6">
    <w:name w:val="header"/>
    <w:basedOn w:val="a"/>
    <w:link w:val="a7"/>
    <w:uiPriority w:val="99"/>
    <w:unhideWhenUsed/>
    <w:rsid w:val="00CA70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A706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A70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A7069"/>
    <w:rPr>
      <w:sz w:val="18"/>
      <w:szCs w:val="18"/>
    </w:rPr>
  </w:style>
  <w:style w:type="paragraph" w:styleId="aa">
    <w:name w:val="List Paragraph"/>
    <w:basedOn w:val="a"/>
    <w:uiPriority w:val="34"/>
    <w:qFormat/>
    <w:rsid w:val="00701204"/>
    <w:pPr>
      <w:ind w:firstLineChars="200" w:firstLine="420"/>
    </w:pPr>
  </w:style>
  <w:style w:type="paragraph" w:styleId="ab">
    <w:name w:val="Balloon Text"/>
    <w:basedOn w:val="a"/>
    <w:link w:val="ac"/>
    <w:uiPriority w:val="99"/>
    <w:semiHidden/>
    <w:unhideWhenUsed/>
    <w:rsid w:val="00D02972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02972"/>
    <w:rPr>
      <w:sz w:val="18"/>
      <w:szCs w:val="18"/>
    </w:rPr>
  </w:style>
  <w:style w:type="character" w:styleId="ad">
    <w:name w:val="annotation reference"/>
    <w:basedOn w:val="a0"/>
    <w:uiPriority w:val="99"/>
    <w:rsid w:val="000F3DF7"/>
    <w:rPr>
      <w:rFonts w:ascii="Tahoma" w:hAnsi="Tahoma" w:cs="Tahoma"/>
      <w:b w:val="0"/>
      <w:i w:val="0"/>
      <w:caps w:val="0"/>
      <w:strike w:val="0"/>
      <w:sz w:val="16"/>
      <w:szCs w:val="16"/>
      <w:u w:val="none"/>
    </w:rPr>
  </w:style>
  <w:style w:type="paragraph" w:styleId="ae">
    <w:name w:val="annotation text"/>
    <w:basedOn w:val="a"/>
    <w:link w:val="af"/>
    <w:uiPriority w:val="99"/>
    <w:semiHidden/>
    <w:unhideWhenUsed/>
    <w:rPr>
      <w:rFonts w:ascii="Tahoma" w:hAnsi="Tahoma" w:cs="Tahoma"/>
      <w:sz w:val="16"/>
      <w:szCs w:val="20"/>
    </w:rPr>
  </w:style>
  <w:style w:type="character" w:customStyle="1" w:styleId="af">
    <w:name w:val="批注文字 字符"/>
    <w:basedOn w:val="a0"/>
    <w:link w:val="ae"/>
    <w:uiPriority w:val="99"/>
    <w:semiHidden/>
    <w:rPr>
      <w:rFonts w:ascii="Tahoma" w:hAnsi="Tahoma" w:cs="Tahoma"/>
      <w:sz w:val="16"/>
      <w:szCs w:val="20"/>
    </w:rPr>
  </w:style>
  <w:style w:type="paragraph" w:styleId="af0">
    <w:name w:val="Revision"/>
    <w:hidden/>
    <w:uiPriority w:val="99"/>
    <w:semiHidden/>
    <w:rsid w:val="00C47591"/>
  </w:style>
  <w:style w:type="paragraph" w:styleId="af1">
    <w:name w:val="annotation subject"/>
    <w:basedOn w:val="ae"/>
    <w:next w:val="ae"/>
    <w:link w:val="af2"/>
    <w:uiPriority w:val="99"/>
    <w:semiHidden/>
    <w:unhideWhenUsed/>
    <w:rsid w:val="00C47591"/>
    <w:rPr>
      <w:rFonts w:asciiTheme="minorHAnsi" w:hAnsiTheme="minorHAnsi" w:cstheme="minorBidi"/>
      <w:b/>
      <w:bCs/>
      <w:sz w:val="20"/>
    </w:rPr>
  </w:style>
  <w:style w:type="character" w:customStyle="1" w:styleId="af2">
    <w:name w:val="批注主题 字符"/>
    <w:basedOn w:val="af"/>
    <w:link w:val="af1"/>
    <w:uiPriority w:val="99"/>
    <w:semiHidden/>
    <w:rsid w:val="00C47591"/>
    <w:rPr>
      <w:rFonts w:ascii="Tahoma" w:hAnsi="Tahoma" w:cs="Tahom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microsoft.com/office/2016/09/relationships/commentsIds" Target="commentsIds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ti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4.tif"/><Relationship Id="rId4" Type="http://schemas.openxmlformats.org/officeDocument/2006/relationships/footnotes" Target="footnotes.xml"/><Relationship Id="rId9" Type="http://schemas.openxmlformats.org/officeDocument/2006/relationships/image" Target="media/image3.tif"/><Relationship Id="rId14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9</Pages>
  <Words>1365</Words>
  <Characters>7783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9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jy</dc:creator>
  <cp:lastModifiedBy>ljy</cp:lastModifiedBy>
  <cp:revision>4</cp:revision>
  <dcterms:created xsi:type="dcterms:W3CDTF">2022-03-20T12:06:00Z</dcterms:created>
  <dcterms:modified xsi:type="dcterms:W3CDTF">2022-03-20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E1">
    <vt:filetime>2022-01-05T09:52:14Z</vt:filetime>
  </property>
</Properties>
</file>